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7063" w:rsidRDefault="00557063" w:rsidP="00557063">
      <w:pPr>
        <w:ind w:firstLine="720"/>
        <w:jc w:val="center"/>
      </w:pPr>
      <w:r w:rsidRPr="009C0C4E">
        <w:object w:dxaOrig="9279" w:dyaOrig="4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183pt" o:ole="">
            <v:imagedata r:id="rId4" o:title=""/>
          </v:shape>
          <o:OLEObject Type="Embed" ProgID="Visio.Drawing.6" ShapeID="_x0000_i1025" DrawAspect="Content" ObjectID="_1564585392" r:id="rId5"/>
        </w:object>
      </w:r>
    </w:p>
    <w:p w:rsidR="00557063" w:rsidRDefault="00557063" w:rsidP="00557063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           </w:t>
      </w:r>
    </w:p>
    <w:p w:rsidR="00557063" w:rsidRPr="00C42674" w:rsidRDefault="00557063" w:rsidP="00557063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  <w:r w:rsidRPr="00BD5FFD">
        <w:rPr>
          <w:rFonts w:ascii="Arial" w:hAnsi="Arial" w:cs="Arial"/>
        </w:rPr>
        <w:t xml:space="preserve">Figure </w:t>
      </w:r>
      <w:r>
        <w:rPr>
          <w:rFonts w:ascii="Arial" w:hAnsi="Arial" w:cs="Arial"/>
        </w:rPr>
        <w:t>1.Seven level cascaded</w:t>
      </w:r>
      <w:r w:rsidRPr="00BD5FFD">
        <w:rPr>
          <w:rFonts w:ascii="Arial" w:hAnsi="Arial" w:cs="Arial"/>
        </w:rPr>
        <w:t xml:space="preserve"> inverter</w:t>
      </w:r>
    </w:p>
    <w:p w:rsidR="00557063" w:rsidRDefault="00557063" w:rsidP="00557063">
      <w:pPr>
        <w:ind w:firstLine="720"/>
        <w:jc w:val="center"/>
        <w:rPr>
          <w:rFonts w:ascii="Arial" w:hAnsi="Arial" w:cs="Arial"/>
          <w:color w:val="000000"/>
        </w:rPr>
      </w:pPr>
      <w:r w:rsidRPr="00541D88">
        <w:rPr>
          <w:rFonts w:ascii="Arial" w:hAnsi="Arial" w:cs="Arial"/>
          <w:noProof/>
          <w:color w:val="000000"/>
        </w:rPr>
        <w:drawing>
          <wp:inline distT="0" distB="0" distL="0" distR="0">
            <wp:extent cx="3752850" cy="2637155"/>
            <wp:effectExtent l="19050" t="0" r="0" b="0"/>
            <wp:docPr id="19" name="Picture 6" descr="7se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7seve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37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Default="00557063" w:rsidP="00557063">
      <w:pPr>
        <w:jc w:val="center"/>
        <w:rPr>
          <w:rFonts w:ascii="Arial" w:hAnsi="Arial" w:cs="Arial"/>
        </w:rPr>
      </w:pPr>
      <w:r w:rsidRPr="00BD5FFD">
        <w:rPr>
          <w:rFonts w:ascii="Arial" w:hAnsi="Arial" w:cs="Arial"/>
        </w:rPr>
        <w:t>Figure 2.Seven level diode clamped inverter</w:t>
      </w:r>
    </w:p>
    <w:p w:rsidR="00557063" w:rsidRDefault="00557063" w:rsidP="00557063">
      <w:pPr>
        <w:pStyle w:val="BodyText"/>
        <w:spacing w:line="276" w:lineRule="auto"/>
        <w:jc w:val="center"/>
        <w:rPr>
          <w:rFonts w:eastAsiaTheme="minorEastAsia"/>
          <w:sz w:val="19"/>
          <w:szCs w:val="19"/>
          <w:lang w:eastAsia="ko-KR"/>
        </w:rPr>
      </w:pPr>
      <w:r w:rsidRPr="00465146">
        <w:rPr>
          <w:rFonts w:eastAsiaTheme="minorEastAsia"/>
          <w:noProof/>
          <w:sz w:val="19"/>
          <w:szCs w:val="19"/>
          <w:lang w:val="en-US" w:eastAsia="en-US"/>
        </w:rPr>
        <w:drawing>
          <wp:inline distT="0" distB="0" distL="0" distR="0">
            <wp:extent cx="4657725" cy="2171700"/>
            <wp:effectExtent l="0" t="0" r="0" b="0"/>
            <wp:docPr id="6" name="Object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578475" cy="4375150"/>
                      <a:chOff x="76200" y="1066800"/>
                      <a:chExt cx="5578475" cy="4375150"/>
                    </a:xfrm>
                  </a:grpSpPr>
                  <a:grpSp>
                    <a:nvGrpSpPr>
                      <a:cNvPr id="1979394" name="Group 2"/>
                      <a:cNvGrpSpPr>
                        <a:grpSpLocks/>
                      </a:cNvGrpSpPr>
                    </a:nvGrpSpPr>
                    <a:grpSpPr bwMode="auto">
                      <a:xfrm>
                        <a:off x="76200" y="1066800"/>
                        <a:ext cx="5578475" cy="4375150"/>
                        <a:chOff x="77" y="-36"/>
                        <a:chExt cx="5547" cy="4350"/>
                      </a:xfrm>
                    </a:grpSpPr>
                    <a:sp>
                      <a:nvSpPr>
                        <a:cNvPr id="1979395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285"/>
                          <a:ext cx="4851" cy="120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396" name="Rectangle 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285"/>
                          <a:ext cx="4851" cy="1202"/>
                        </a:xfrm>
                        <a:prstGeom prst="rect">
                          <a:avLst/>
                        </a:prstGeom>
                        <a:noFill/>
                        <a:ln w="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397" name="Line 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85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398" name="Freeform 6"/>
                        <a:cNvSpPr>
                          <a:spLocks/>
                        </a:cNvSpPr>
                      </a:nvSpPr>
                      <a:spPr bwMode="auto">
                        <a:xfrm>
                          <a:off x="572" y="285"/>
                          <a:ext cx="4851" cy="120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49"/>
                            </a:cxn>
                            <a:cxn ang="0">
                              <a:pos x="582" y="149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149">
                              <a:moveTo>
                                <a:pt x="0" y="149"/>
                              </a:moveTo>
                              <a:lnTo>
                                <a:pt x="582" y="149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399" name="Line 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487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0" name="Line 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054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1" name="Line 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054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2" name="Rectangle 1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972" y="1511"/>
                          <a:ext cx="189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2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03" name="Line 1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538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4" name="Line 1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538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5" name="Rectangle 1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455" y="1511"/>
                          <a:ext cx="189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4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06" name="Line 1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022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7" name="Line 1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22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08" name="Rectangle 1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938" y="1511"/>
                          <a:ext cx="189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6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09" name="Line 17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506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0" name="Line 1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06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1" name="Rectangle 1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423" y="1511"/>
                          <a:ext cx="189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8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12" name="Line 2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998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3" name="Line 2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998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4" name="Rectangle 2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880" y="1511"/>
                          <a:ext cx="253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0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15" name="Line 2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81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6" name="Rectangle 2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63" y="1511"/>
                          <a:ext cx="253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2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17" name="Line 2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964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8" name="Line 2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64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19" name="Rectangle 2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848" y="1511"/>
                          <a:ext cx="252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4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20" name="Line 2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448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1" name="Line 2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448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2" name="Rectangle 3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334" y="1511"/>
                          <a:ext cx="253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6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23" name="Line 3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932" y="1438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4" name="Line 3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932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5" name="Rectangle 3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17" y="1511"/>
                          <a:ext cx="253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8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26" name="Line 3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423" y="28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7" name="Line 3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285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8" name="Line 3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083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29" name="Line 3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882"/>
                          <a:ext cx="41" cy="2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0" name="Line 38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5373" y="882"/>
                          <a:ext cx="50" cy="2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1" name="Line 3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681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2" name="Line 40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5373" y="681"/>
                          <a:ext cx="50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3" name="Line 4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479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4" name="Line 4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5373" y="479"/>
                          <a:ext cx="50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5" name="Line 4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85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6" name="Freeform 44"/>
                        <a:cNvSpPr>
                          <a:spLocks/>
                        </a:cNvSpPr>
                      </a:nvSpPr>
                      <a:spPr bwMode="auto">
                        <a:xfrm>
                          <a:off x="572" y="285"/>
                          <a:ext cx="4851" cy="120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49"/>
                            </a:cxn>
                            <a:cxn ang="0">
                              <a:pos x="582" y="149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149">
                              <a:moveTo>
                                <a:pt x="0" y="149"/>
                              </a:moveTo>
                              <a:lnTo>
                                <a:pt x="582" y="149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7" name="Freeform 45"/>
                        <a:cNvSpPr>
                          <a:spLocks/>
                        </a:cNvSpPr>
                      </a:nvSpPr>
                      <a:spPr bwMode="auto">
                        <a:xfrm>
                          <a:off x="572" y="455"/>
                          <a:ext cx="1008" cy="41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" y="399"/>
                            </a:cxn>
                            <a:cxn ang="0">
                              <a:pos x="23" y="384"/>
                            </a:cxn>
                            <a:cxn ang="0">
                              <a:pos x="46" y="353"/>
                            </a:cxn>
                            <a:cxn ang="0">
                              <a:pos x="76" y="330"/>
                            </a:cxn>
                            <a:cxn ang="0">
                              <a:pos x="92" y="315"/>
                            </a:cxn>
                            <a:cxn ang="0">
                              <a:pos x="107" y="299"/>
                            </a:cxn>
                            <a:cxn ang="0">
                              <a:pos x="115" y="292"/>
                            </a:cxn>
                            <a:cxn ang="0">
                              <a:pos x="138" y="269"/>
                            </a:cxn>
                            <a:cxn ang="0">
                              <a:pos x="161" y="246"/>
                            </a:cxn>
                            <a:cxn ang="0">
                              <a:pos x="184" y="223"/>
                            </a:cxn>
                            <a:cxn ang="0">
                              <a:pos x="207" y="200"/>
                            </a:cxn>
                            <a:cxn ang="0">
                              <a:pos x="230" y="177"/>
                            </a:cxn>
                            <a:cxn ang="0">
                              <a:pos x="253" y="154"/>
                            </a:cxn>
                            <a:cxn ang="0">
                              <a:pos x="283" y="131"/>
                            </a:cxn>
                            <a:cxn ang="0">
                              <a:pos x="291" y="123"/>
                            </a:cxn>
                            <a:cxn ang="0">
                              <a:pos x="314" y="100"/>
                            </a:cxn>
                            <a:cxn ang="0">
                              <a:pos x="337" y="77"/>
                            </a:cxn>
                            <a:cxn ang="0">
                              <a:pos x="360" y="62"/>
                            </a:cxn>
                            <a:cxn ang="0">
                              <a:pos x="383" y="46"/>
                            </a:cxn>
                            <a:cxn ang="0">
                              <a:pos x="406" y="46"/>
                            </a:cxn>
                            <a:cxn ang="0">
                              <a:pos x="429" y="39"/>
                            </a:cxn>
                            <a:cxn ang="0">
                              <a:pos x="452" y="31"/>
                            </a:cxn>
                            <a:cxn ang="0">
                              <a:pos x="475" y="23"/>
                            </a:cxn>
                            <a:cxn ang="0">
                              <a:pos x="498" y="23"/>
                            </a:cxn>
                            <a:cxn ang="0">
                              <a:pos x="521" y="16"/>
                            </a:cxn>
                            <a:cxn ang="0">
                              <a:pos x="544" y="16"/>
                            </a:cxn>
                            <a:cxn ang="0">
                              <a:pos x="567" y="8"/>
                            </a:cxn>
                            <a:cxn ang="0">
                              <a:pos x="590" y="8"/>
                            </a:cxn>
                            <a:cxn ang="0">
                              <a:pos x="613" y="8"/>
                            </a:cxn>
                            <a:cxn ang="0">
                              <a:pos x="636" y="0"/>
                            </a:cxn>
                            <a:cxn ang="0">
                              <a:pos x="659" y="0"/>
                            </a:cxn>
                            <a:cxn ang="0">
                              <a:pos x="682" y="0"/>
                            </a:cxn>
                            <a:cxn ang="0">
                              <a:pos x="705" y="0"/>
                            </a:cxn>
                            <a:cxn ang="0">
                              <a:pos x="728" y="0"/>
                            </a:cxn>
                            <a:cxn ang="0">
                              <a:pos x="751" y="0"/>
                            </a:cxn>
                            <a:cxn ang="0">
                              <a:pos x="774" y="0"/>
                            </a:cxn>
                            <a:cxn ang="0">
                              <a:pos x="797" y="0"/>
                            </a:cxn>
                            <a:cxn ang="0">
                              <a:pos x="820" y="0"/>
                            </a:cxn>
                            <a:cxn ang="0">
                              <a:pos x="843" y="0"/>
                            </a:cxn>
                            <a:cxn ang="0">
                              <a:pos x="866" y="8"/>
                            </a:cxn>
                            <a:cxn ang="0">
                              <a:pos x="889" y="8"/>
                            </a:cxn>
                            <a:cxn ang="0">
                              <a:pos x="912" y="8"/>
                            </a:cxn>
                          </a:cxnLst>
                          <a:rect l="0" t="0" r="r" b="b"/>
                          <a:pathLst>
                            <a:path w="928" h="399">
                              <a:moveTo>
                                <a:pt x="7" y="399"/>
                              </a:moveTo>
                              <a:lnTo>
                                <a:pt x="0" y="399"/>
                              </a:lnTo>
                              <a:lnTo>
                                <a:pt x="7" y="399"/>
                              </a:lnTo>
                              <a:lnTo>
                                <a:pt x="23" y="384"/>
                              </a:lnTo>
                              <a:lnTo>
                                <a:pt x="15" y="384"/>
                              </a:lnTo>
                              <a:lnTo>
                                <a:pt x="23" y="384"/>
                              </a:lnTo>
                              <a:lnTo>
                                <a:pt x="38" y="368"/>
                              </a:lnTo>
                              <a:lnTo>
                                <a:pt x="38" y="361"/>
                              </a:lnTo>
                              <a:lnTo>
                                <a:pt x="46" y="353"/>
                              </a:lnTo>
                              <a:lnTo>
                                <a:pt x="53" y="345"/>
                              </a:lnTo>
                              <a:lnTo>
                                <a:pt x="61" y="345"/>
                              </a:lnTo>
                              <a:lnTo>
                                <a:pt x="76" y="330"/>
                              </a:lnTo>
                              <a:lnTo>
                                <a:pt x="69" y="330"/>
                              </a:lnTo>
                              <a:lnTo>
                                <a:pt x="76" y="330"/>
                              </a:lnTo>
                              <a:lnTo>
                                <a:pt x="92" y="315"/>
                              </a:lnTo>
                              <a:lnTo>
                                <a:pt x="84" y="315"/>
                              </a:lnTo>
                              <a:lnTo>
                                <a:pt x="92" y="315"/>
                              </a:lnTo>
                              <a:lnTo>
                                <a:pt x="107" y="299"/>
                              </a:lnTo>
                              <a:lnTo>
                                <a:pt x="99" y="299"/>
                              </a:lnTo>
                              <a:lnTo>
                                <a:pt x="107" y="299"/>
                              </a:lnTo>
                              <a:lnTo>
                                <a:pt x="115" y="292"/>
                              </a:lnTo>
                              <a:lnTo>
                                <a:pt x="122" y="284"/>
                              </a:lnTo>
                              <a:lnTo>
                                <a:pt x="130" y="276"/>
                              </a:lnTo>
                              <a:lnTo>
                                <a:pt x="138" y="269"/>
                              </a:lnTo>
                              <a:lnTo>
                                <a:pt x="145" y="261"/>
                              </a:lnTo>
                              <a:lnTo>
                                <a:pt x="153" y="253"/>
                              </a:lnTo>
                              <a:lnTo>
                                <a:pt x="161" y="246"/>
                              </a:lnTo>
                              <a:lnTo>
                                <a:pt x="168" y="238"/>
                              </a:lnTo>
                              <a:lnTo>
                                <a:pt x="176" y="230"/>
                              </a:lnTo>
                              <a:lnTo>
                                <a:pt x="184" y="223"/>
                              </a:lnTo>
                              <a:lnTo>
                                <a:pt x="191" y="215"/>
                              </a:lnTo>
                              <a:lnTo>
                                <a:pt x="199" y="207"/>
                              </a:lnTo>
                              <a:lnTo>
                                <a:pt x="207" y="200"/>
                              </a:lnTo>
                              <a:lnTo>
                                <a:pt x="214" y="192"/>
                              </a:lnTo>
                              <a:lnTo>
                                <a:pt x="222" y="184"/>
                              </a:lnTo>
                              <a:lnTo>
                                <a:pt x="230" y="177"/>
                              </a:lnTo>
                              <a:lnTo>
                                <a:pt x="237" y="169"/>
                              </a:lnTo>
                              <a:lnTo>
                                <a:pt x="245" y="161"/>
                              </a:lnTo>
                              <a:lnTo>
                                <a:pt x="253" y="154"/>
                              </a:lnTo>
                              <a:lnTo>
                                <a:pt x="260" y="146"/>
                              </a:lnTo>
                              <a:lnTo>
                                <a:pt x="268" y="146"/>
                              </a:lnTo>
                              <a:lnTo>
                                <a:pt x="283" y="131"/>
                              </a:lnTo>
                              <a:lnTo>
                                <a:pt x="276" y="131"/>
                              </a:lnTo>
                              <a:lnTo>
                                <a:pt x="283" y="131"/>
                              </a:lnTo>
                              <a:lnTo>
                                <a:pt x="291" y="123"/>
                              </a:lnTo>
                              <a:lnTo>
                                <a:pt x="299" y="115"/>
                              </a:lnTo>
                              <a:lnTo>
                                <a:pt x="306" y="108"/>
                              </a:lnTo>
                              <a:lnTo>
                                <a:pt x="314" y="100"/>
                              </a:lnTo>
                              <a:lnTo>
                                <a:pt x="322" y="92"/>
                              </a:lnTo>
                              <a:lnTo>
                                <a:pt x="329" y="85"/>
                              </a:lnTo>
                              <a:lnTo>
                                <a:pt x="337" y="77"/>
                              </a:lnTo>
                              <a:lnTo>
                                <a:pt x="345" y="69"/>
                              </a:lnTo>
                              <a:lnTo>
                                <a:pt x="352" y="69"/>
                              </a:lnTo>
                              <a:lnTo>
                                <a:pt x="360" y="62"/>
                              </a:lnTo>
                              <a:lnTo>
                                <a:pt x="368" y="54"/>
                              </a:lnTo>
                              <a:lnTo>
                                <a:pt x="375" y="54"/>
                              </a:lnTo>
                              <a:lnTo>
                                <a:pt x="383" y="46"/>
                              </a:lnTo>
                              <a:lnTo>
                                <a:pt x="391" y="46"/>
                              </a:lnTo>
                              <a:lnTo>
                                <a:pt x="398" y="46"/>
                              </a:lnTo>
                              <a:lnTo>
                                <a:pt x="406" y="46"/>
                              </a:lnTo>
                              <a:lnTo>
                                <a:pt x="414" y="39"/>
                              </a:lnTo>
                              <a:lnTo>
                                <a:pt x="421" y="39"/>
                              </a:lnTo>
                              <a:lnTo>
                                <a:pt x="429" y="39"/>
                              </a:lnTo>
                              <a:lnTo>
                                <a:pt x="437" y="31"/>
                              </a:lnTo>
                              <a:lnTo>
                                <a:pt x="444" y="31"/>
                              </a:lnTo>
                              <a:lnTo>
                                <a:pt x="452" y="31"/>
                              </a:lnTo>
                              <a:lnTo>
                                <a:pt x="460" y="31"/>
                              </a:lnTo>
                              <a:lnTo>
                                <a:pt x="467" y="31"/>
                              </a:lnTo>
                              <a:lnTo>
                                <a:pt x="475" y="23"/>
                              </a:lnTo>
                              <a:lnTo>
                                <a:pt x="483" y="23"/>
                              </a:lnTo>
                              <a:lnTo>
                                <a:pt x="491" y="23"/>
                              </a:lnTo>
                              <a:lnTo>
                                <a:pt x="498" y="23"/>
                              </a:lnTo>
                              <a:lnTo>
                                <a:pt x="506" y="23"/>
                              </a:lnTo>
                              <a:lnTo>
                                <a:pt x="514" y="16"/>
                              </a:lnTo>
                              <a:lnTo>
                                <a:pt x="521" y="16"/>
                              </a:lnTo>
                              <a:lnTo>
                                <a:pt x="529" y="16"/>
                              </a:lnTo>
                              <a:lnTo>
                                <a:pt x="537" y="16"/>
                              </a:lnTo>
                              <a:lnTo>
                                <a:pt x="544" y="16"/>
                              </a:lnTo>
                              <a:lnTo>
                                <a:pt x="552" y="16"/>
                              </a:lnTo>
                              <a:lnTo>
                                <a:pt x="560" y="8"/>
                              </a:lnTo>
                              <a:lnTo>
                                <a:pt x="567" y="8"/>
                              </a:lnTo>
                              <a:lnTo>
                                <a:pt x="575" y="8"/>
                              </a:lnTo>
                              <a:lnTo>
                                <a:pt x="583" y="8"/>
                              </a:lnTo>
                              <a:lnTo>
                                <a:pt x="590" y="8"/>
                              </a:lnTo>
                              <a:lnTo>
                                <a:pt x="598" y="8"/>
                              </a:lnTo>
                              <a:lnTo>
                                <a:pt x="606" y="8"/>
                              </a:lnTo>
                              <a:lnTo>
                                <a:pt x="613" y="8"/>
                              </a:lnTo>
                              <a:lnTo>
                                <a:pt x="621" y="8"/>
                              </a:lnTo>
                              <a:lnTo>
                                <a:pt x="629" y="0"/>
                              </a:lnTo>
                              <a:lnTo>
                                <a:pt x="636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59" y="0"/>
                              </a:lnTo>
                              <a:lnTo>
                                <a:pt x="667" y="0"/>
                              </a:lnTo>
                              <a:lnTo>
                                <a:pt x="675" y="0"/>
                              </a:lnTo>
                              <a:lnTo>
                                <a:pt x="682" y="0"/>
                              </a:lnTo>
                              <a:lnTo>
                                <a:pt x="690" y="0"/>
                              </a:lnTo>
                              <a:lnTo>
                                <a:pt x="698" y="0"/>
                              </a:lnTo>
                              <a:lnTo>
                                <a:pt x="705" y="0"/>
                              </a:lnTo>
                              <a:lnTo>
                                <a:pt x="713" y="0"/>
                              </a:lnTo>
                              <a:lnTo>
                                <a:pt x="721" y="0"/>
                              </a:lnTo>
                              <a:lnTo>
                                <a:pt x="728" y="0"/>
                              </a:lnTo>
                              <a:lnTo>
                                <a:pt x="736" y="0"/>
                              </a:lnTo>
                              <a:lnTo>
                                <a:pt x="744" y="0"/>
                              </a:lnTo>
                              <a:lnTo>
                                <a:pt x="751" y="0"/>
                              </a:lnTo>
                              <a:lnTo>
                                <a:pt x="759" y="0"/>
                              </a:lnTo>
                              <a:lnTo>
                                <a:pt x="767" y="0"/>
                              </a:lnTo>
                              <a:lnTo>
                                <a:pt x="774" y="0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7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0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3" y="0"/>
                              </a:lnTo>
                              <a:lnTo>
                                <a:pt x="851" y="0"/>
                              </a:lnTo>
                              <a:lnTo>
                                <a:pt x="859" y="8"/>
                              </a:lnTo>
                              <a:lnTo>
                                <a:pt x="866" y="8"/>
                              </a:lnTo>
                              <a:lnTo>
                                <a:pt x="874" y="8"/>
                              </a:lnTo>
                              <a:lnTo>
                                <a:pt x="882" y="8"/>
                              </a:lnTo>
                              <a:lnTo>
                                <a:pt x="889" y="8"/>
                              </a:lnTo>
                              <a:lnTo>
                                <a:pt x="897" y="8"/>
                              </a:lnTo>
                              <a:lnTo>
                                <a:pt x="905" y="8"/>
                              </a:lnTo>
                              <a:lnTo>
                                <a:pt x="912" y="8"/>
                              </a:lnTo>
                              <a:lnTo>
                                <a:pt x="920" y="8"/>
                              </a:lnTo>
                              <a:lnTo>
                                <a:pt x="928" y="16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8" name="Freeform 46"/>
                        <a:cNvSpPr>
                          <a:spLocks/>
                        </a:cNvSpPr>
                      </a:nvSpPr>
                      <a:spPr bwMode="auto">
                        <a:xfrm>
                          <a:off x="1580" y="455"/>
                          <a:ext cx="1059" cy="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16"/>
                            </a:cxn>
                            <a:cxn ang="0">
                              <a:pos x="38" y="16"/>
                            </a:cxn>
                            <a:cxn ang="0">
                              <a:pos x="61" y="23"/>
                            </a:cxn>
                            <a:cxn ang="0">
                              <a:pos x="84" y="31"/>
                            </a:cxn>
                            <a:cxn ang="0">
                              <a:pos x="107" y="31"/>
                            </a:cxn>
                            <a:cxn ang="0">
                              <a:pos x="130" y="39"/>
                            </a:cxn>
                            <a:cxn ang="0">
                              <a:pos x="153" y="46"/>
                            </a:cxn>
                            <a:cxn ang="0">
                              <a:pos x="176" y="54"/>
                            </a:cxn>
                            <a:cxn ang="0">
                              <a:pos x="199" y="46"/>
                            </a:cxn>
                            <a:cxn ang="0">
                              <a:pos x="222" y="46"/>
                            </a:cxn>
                            <a:cxn ang="0">
                              <a:pos x="245" y="39"/>
                            </a:cxn>
                            <a:cxn ang="0">
                              <a:pos x="268" y="31"/>
                            </a:cxn>
                            <a:cxn ang="0">
                              <a:pos x="291" y="23"/>
                            </a:cxn>
                            <a:cxn ang="0">
                              <a:pos x="314" y="23"/>
                            </a:cxn>
                            <a:cxn ang="0">
                              <a:pos x="337" y="16"/>
                            </a:cxn>
                            <a:cxn ang="0">
                              <a:pos x="360" y="16"/>
                            </a:cxn>
                            <a:cxn ang="0">
                              <a:pos x="383" y="8"/>
                            </a:cxn>
                            <a:cxn ang="0">
                              <a:pos x="406" y="8"/>
                            </a:cxn>
                            <a:cxn ang="0">
                              <a:pos x="429" y="8"/>
                            </a:cxn>
                            <a:cxn ang="0">
                              <a:pos x="452" y="0"/>
                            </a:cxn>
                            <a:cxn ang="0">
                              <a:pos x="475" y="0"/>
                            </a:cxn>
                            <a:cxn ang="0">
                              <a:pos x="498" y="0"/>
                            </a:cxn>
                            <a:cxn ang="0">
                              <a:pos x="521" y="0"/>
                            </a:cxn>
                            <a:cxn ang="0">
                              <a:pos x="544" y="0"/>
                            </a:cxn>
                            <a:cxn ang="0">
                              <a:pos x="567" y="0"/>
                            </a:cxn>
                            <a:cxn ang="0">
                              <a:pos x="590" y="0"/>
                            </a:cxn>
                            <a:cxn ang="0">
                              <a:pos x="613" y="0"/>
                            </a:cxn>
                            <a:cxn ang="0">
                              <a:pos x="636" y="0"/>
                            </a:cxn>
                            <a:cxn ang="0">
                              <a:pos x="659" y="0"/>
                            </a:cxn>
                            <a:cxn ang="0">
                              <a:pos x="682" y="8"/>
                            </a:cxn>
                            <a:cxn ang="0">
                              <a:pos x="705" y="8"/>
                            </a:cxn>
                            <a:cxn ang="0">
                              <a:pos x="728" y="8"/>
                            </a:cxn>
                            <a:cxn ang="0">
                              <a:pos x="751" y="16"/>
                            </a:cxn>
                            <a:cxn ang="0">
                              <a:pos x="774" y="16"/>
                            </a:cxn>
                            <a:cxn ang="0">
                              <a:pos x="797" y="23"/>
                            </a:cxn>
                            <a:cxn ang="0">
                              <a:pos x="820" y="23"/>
                            </a:cxn>
                            <a:cxn ang="0">
                              <a:pos x="843" y="31"/>
                            </a:cxn>
                            <a:cxn ang="0">
                              <a:pos x="866" y="39"/>
                            </a:cxn>
                            <a:cxn ang="0">
                              <a:pos x="889" y="46"/>
                            </a:cxn>
                            <a:cxn ang="0">
                              <a:pos x="912" y="46"/>
                            </a:cxn>
                            <a:cxn ang="0">
                              <a:pos x="935" y="62"/>
                            </a:cxn>
                            <a:cxn ang="0">
                              <a:pos x="958" y="77"/>
                            </a:cxn>
                          </a:cxnLst>
                          <a:rect l="0" t="0" r="r" b="b"/>
                          <a:pathLst>
                            <a:path w="974" h="92">
                              <a:moveTo>
                                <a:pt x="0" y="16"/>
                              </a:moveTo>
                              <a:lnTo>
                                <a:pt x="7" y="16"/>
                              </a:lnTo>
                              <a:lnTo>
                                <a:pt x="15" y="16"/>
                              </a:lnTo>
                              <a:lnTo>
                                <a:pt x="23" y="16"/>
                              </a:lnTo>
                              <a:lnTo>
                                <a:pt x="30" y="16"/>
                              </a:lnTo>
                              <a:lnTo>
                                <a:pt x="38" y="16"/>
                              </a:lnTo>
                              <a:lnTo>
                                <a:pt x="46" y="23"/>
                              </a:lnTo>
                              <a:lnTo>
                                <a:pt x="53" y="23"/>
                              </a:lnTo>
                              <a:lnTo>
                                <a:pt x="61" y="23"/>
                              </a:lnTo>
                              <a:lnTo>
                                <a:pt x="69" y="23"/>
                              </a:lnTo>
                              <a:lnTo>
                                <a:pt x="76" y="23"/>
                              </a:lnTo>
                              <a:lnTo>
                                <a:pt x="84" y="31"/>
                              </a:lnTo>
                              <a:lnTo>
                                <a:pt x="92" y="31"/>
                              </a:lnTo>
                              <a:lnTo>
                                <a:pt x="99" y="31"/>
                              </a:lnTo>
                              <a:lnTo>
                                <a:pt x="107" y="31"/>
                              </a:lnTo>
                              <a:lnTo>
                                <a:pt x="115" y="39"/>
                              </a:lnTo>
                              <a:lnTo>
                                <a:pt x="122" y="39"/>
                              </a:lnTo>
                              <a:lnTo>
                                <a:pt x="130" y="39"/>
                              </a:lnTo>
                              <a:lnTo>
                                <a:pt x="138" y="39"/>
                              </a:lnTo>
                              <a:lnTo>
                                <a:pt x="145" y="46"/>
                              </a:lnTo>
                              <a:lnTo>
                                <a:pt x="153" y="46"/>
                              </a:lnTo>
                              <a:lnTo>
                                <a:pt x="161" y="46"/>
                              </a:lnTo>
                              <a:lnTo>
                                <a:pt x="168" y="46"/>
                              </a:lnTo>
                              <a:lnTo>
                                <a:pt x="176" y="54"/>
                              </a:lnTo>
                              <a:lnTo>
                                <a:pt x="184" y="54"/>
                              </a:lnTo>
                              <a:lnTo>
                                <a:pt x="191" y="54"/>
                              </a:lnTo>
                              <a:lnTo>
                                <a:pt x="199" y="46"/>
                              </a:lnTo>
                              <a:lnTo>
                                <a:pt x="207" y="46"/>
                              </a:lnTo>
                              <a:lnTo>
                                <a:pt x="214" y="46"/>
                              </a:lnTo>
                              <a:lnTo>
                                <a:pt x="222" y="46"/>
                              </a:lnTo>
                              <a:lnTo>
                                <a:pt x="230" y="39"/>
                              </a:lnTo>
                              <a:lnTo>
                                <a:pt x="237" y="39"/>
                              </a:lnTo>
                              <a:lnTo>
                                <a:pt x="245" y="39"/>
                              </a:lnTo>
                              <a:lnTo>
                                <a:pt x="253" y="39"/>
                              </a:lnTo>
                              <a:lnTo>
                                <a:pt x="260" y="31"/>
                              </a:lnTo>
                              <a:lnTo>
                                <a:pt x="268" y="31"/>
                              </a:lnTo>
                              <a:lnTo>
                                <a:pt x="276" y="31"/>
                              </a:lnTo>
                              <a:lnTo>
                                <a:pt x="283" y="31"/>
                              </a:lnTo>
                              <a:lnTo>
                                <a:pt x="291" y="23"/>
                              </a:lnTo>
                              <a:lnTo>
                                <a:pt x="299" y="23"/>
                              </a:lnTo>
                              <a:lnTo>
                                <a:pt x="306" y="23"/>
                              </a:lnTo>
                              <a:lnTo>
                                <a:pt x="314" y="23"/>
                              </a:lnTo>
                              <a:lnTo>
                                <a:pt x="322" y="23"/>
                              </a:lnTo>
                              <a:lnTo>
                                <a:pt x="329" y="16"/>
                              </a:lnTo>
                              <a:lnTo>
                                <a:pt x="337" y="16"/>
                              </a:lnTo>
                              <a:lnTo>
                                <a:pt x="345" y="16"/>
                              </a:lnTo>
                              <a:lnTo>
                                <a:pt x="352" y="16"/>
                              </a:lnTo>
                              <a:lnTo>
                                <a:pt x="360" y="16"/>
                              </a:lnTo>
                              <a:lnTo>
                                <a:pt x="368" y="16"/>
                              </a:lnTo>
                              <a:lnTo>
                                <a:pt x="375" y="8"/>
                              </a:lnTo>
                              <a:lnTo>
                                <a:pt x="383" y="8"/>
                              </a:lnTo>
                              <a:lnTo>
                                <a:pt x="391" y="8"/>
                              </a:lnTo>
                              <a:lnTo>
                                <a:pt x="399" y="8"/>
                              </a:lnTo>
                              <a:lnTo>
                                <a:pt x="406" y="8"/>
                              </a:lnTo>
                              <a:lnTo>
                                <a:pt x="414" y="8"/>
                              </a:lnTo>
                              <a:lnTo>
                                <a:pt x="422" y="8"/>
                              </a:lnTo>
                              <a:lnTo>
                                <a:pt x="429" y="8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2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5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8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1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4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7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0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3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6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59" y="0"/>
                              </a:lnTo>
                              <a:lnTo>
                                <a:pt x="667" y="0"/>
                              </a:lnTo>
                              <a:lnTo>
                                <a:pt x="675" y="8"/>
                              </a:lnTo>
                              <a:lnTo>
                                <a:pt x="682" y="8"/>
                              </a:lnTo>
                              <a:lnTo>
                                <a:pt x="690" y="8"/>
                              </a:lnTo>
                              <a:lnTo>
                                <a:pt x="698" y="8"/>
                              </a:lnTo>
                              <a:lnTo>
                                <a:pt x="705" y="8"/>
                              </a:lnTo>
                              <a:lnTo>
                                <a:pt x="713" y="8"/>
                              </a:lnTo>
                              <a:lnTo>
                                <a:pt x="721" y="8"/>
                              </a:lnTo>
                              <a:lnTo>
                                <a:pt x="728" y="8"/>
                              </a:lnTo>
                              <a:lnTo>
                                <a:pt x="736" y="8"/>
                              </a:lnTo>
                              <a:lnTo>
                                <a:pt x="744" y="16"/>
                              </a:lnTo>
                              <a:lnTo>
                                <a:pt x="751" y="16"/>
                              </a:lnTo>
                              <a:lnTo>
                                <a:pt x="759" y="16"/>
                              </a:lnTo>
                              <a:lnTo>
                                <a:pt x="767" y="16"/>
                              </a:lnTo>
                              <a:lnTo>
                                <a:pt x="774" y="16"/>
                              </a:lnTo>
                              <a:lnTo>
                                <a:pt x="782" y="16"/>
                              </a:lnTo>
                              <a:lnTo>
                                <a:pt x="790" y="23"/>
                              </a:lnTo>
                              <a:lnTo>
                                <a:pt x="797" y="23"/>
                              </a:lnTo>
                              <a:lnTo>
                                <a:pt x="805" y="23"/>
                              </a:lnTo>
                              <a:lnTo>
                                <a:pt x="813" y="23"/>
                              </a:lnTo>
                              <a:lnTo>
                                <a:pt x="820" y="23"/>
                              </a:lnTo>
                              <a:lnTo>
                                <a:pt x="828" y="31"/>
                              </a:lnTo>
                              <a:lnTo>
                                <a:pt x="836" y="31"/>
                              </a:lnTo>
                              <a:lnTo>
                                <a:pt x="843" y="31"/>
                              </a:lnTo>
                              <a:lnTo>
                                <a:pt x="851" y="31"/>
                              </a:lnTo>
                              <a:lnTo>
                                <a:pt x="859" y="39"/>
                              </a:lnTo>
                              <a:lnTo>
                                <a:pt x="866" y="39"/>
                              </a:lnTo>
                              <a:lnTo>
                                <a:pt x="874" y="39"/>
                              </a:lnTo>
                              <a:lnTo>
                                <a:pt x="882" y="39"/>
                              </a:lnTo>
                              <a:lnTo>
                                <a:pt x="889" y="46"/>
                              </a:lnTo>
                              <a:lnTo>
                                <a:pt x="897" y="46"/>
                              </a:lnTo>
                              <a:lnTo>
                                <a:pt x="905" y="46"/>
                              </a:lnTo>
                              <a:lnTo>
                                <a:pt x="912" y="46"/>
                              </a:lnTo>
                              <a:lnTo>
                                <a:pt x="920" y="54"/>
                              </a:lnTo>
                              <a:lnTo>
                                <a:pt x="928" y="54"/>
                              </a:lnTo>
                              <a:lnTo>
                                <a:pt x="935" y="62"/>
                              </a:lnTo>
                              <a:lnTo>
                                <a:pt x="943" y="69"/>
                              </a:lnTo>
                              <a:lnTo>
                                <a:pt x="951" y="77"/>
                              </a:lnTo>
                              <a:lnTo>
                                <a:pt x="958" y="77"/>
                              </a:lnTo>
                              <a:lnTo>
                                <a:pt x="966" y="85"/>
                              </a:lnTo>
                              <a:lnTo>
                                <a:pt x="974" y="92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39" name="Freeform 47"/>
                        <a:cNvSpPr>
                          <a:spLocks/>
                        </a:cNvSpPr>
                      </a:nvSpPr>
                      <a:spPr bwMode="auto">
                        <a:xfrm>
                          <a:off x="2639" y="551"/>
                          <a:ext cx="1000" cy="75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16"/>
                            </a:cxn>
                            <a:cxn ang="0">
                              <a:pos x="38" y="39"/>
                            </a:cxn>
                            <a:cxn ang="0">
                              <a:pos x="61" y="62"/>
                            </a:cxn>
                            <a:cxn ang="0">
                              <a:pos x="84" y="77"/>
                            </a:cxn>
                            <a:cxn ang="0">
                              <a:pos x="107" y="100"/>
                            </a:cxn>
                            <a:cxn ang="0">
                              <a:pos x="130" y="123"/>
                            </a:cxn>
                            <a:cxn ang="0">
                              <a:pos x="153" y="146"/>
                            </a:cxn>
                            <a:cxn ang="0">
                              <a:pos x="176" y="169"/>
                            </a:cxn>
                            <a:cxn ang="0">
                              <a:pos x="199" y="192"/>
                            </a:cxn>
                            <a:cxn ang="0">
                              <a:pos x="222" y="215"/>
                            </a:cxn>
                            <a:cxn ang="0">
                              <a:pos x="245" y="238"/>
                            </a:cxn>
                            <a:cxn ang="0">
                              <a:pos x="268" y="253"/>
                            </a:cxn>
                            <a:cxn ang="0">
                              <a:pos x="284" y="269"/>
                            </a:cxn>
                            <a:cxn ang="0">
                              <a:pos x="307" y="299"/>
                            </a:cxn>
                            <a:cxn ang="0">
                              <a:pos x="337" y="322"/>
                            </a:cxn>
                            <a:cxn ang="0">
                              <a:pos x="353" y="338"/>
                            </a:cxn>
                            <a:cxn ang="0">
                              <a:pos x="368" y="353"/>
                            </a:cxn>
                            <a:cxn ang="0">
                              <a:pos x="383" y="376"/>
                            </a:cxn>
                            <a:cxn ang="0">
                              <a:pos x="399" y="391"/>
                            </a:cxn>
                            <a:cxn ang="0">
                              <a:pos x="414" y="407"/>
                            </a:cxn>
                            <a:cxn ang="0">
                              <a:pos x="429" y="422"/>
                            </a:cxn>
                            <a:cxn ang="0">
                              <a:pos x="452" y="437"/>
                            </a:cxn>
                            <a:cxn ang="0">
                              <a:pos x="475" y="460"/>
                            </a:cxn>
                            <a:cxn ang="0">
                              <a:pos x="498" y="483"/>
                            </a:cxn>
                            <a:cxn ang="0">
                              <a:pos x="521" y="506"/>
                            </a:cxn>
                            <a:cxn ang="0">
                              <a:pos x="544" y="529"/>
                            </a:cxn>
                            <a:cxn ang="0">
                              <a:pos x="567" y="553"/>
                            </a:cxn>
                            <a:cxn ang="0">
                              <a:pos x="590" y="576"/>
                            </a:cxn>
                            <a:cxn ang="0">
                              <a:pos x="606" y="591"/>
                            </a:cxn>
                            <a:cxn ang="0">
                              <a:pos x="629" y="606"/>
                            </a:cxn>
                            <a:cxn ang="0">
                              <a:pos x="652" y="629"/>
                            </a:cxn>
                            <a:cxn ang="0">
                              <a:pos x="675" y="652"/>
                            </a:cxn>
                            <a:cxn ang="0">
                              <a:pos x="698" y="668"/>
                            </a:cxn>
                            <a:cxn ang="0">
                              <a:pos x="721" y="675"/>
                            </a:cxn>
                            <a:cxn ang="0">
                              <a:pos x="744" y="683"/>
                            </a:cxn>
                            <a:cxn ang="0">
                              <a:pos x="767" y="691"/>
                            </a:cxn>
                            <a:cxn ang="0">
                              <a:pos x="790" y="691"/>
                            </a:cxn>
                            <a:cxn ang="0">
                              <a:pos x="813" y="698"/>
                            </a:cxn>
                            <a:cxn ang="0">
                              <a:pos x="836" y="698"/>
                            </a:cxn>
                            <a:cxn ang="0">
                              <a:pos x="859" y="706"/>
                            </a:cxn>
                            <a:cxn ang="0">
                              <a:pos x="882" y="706"/>
                            </a:cxn>
                            <a:cxn ang="0">
                              <a:pos x="905" y="714"/>
                            </a:cxn>
                          </a:cxnLst>
                          <a:rect l="0" t="0" r="r" b="b"/>
                          <a:pathLst>
                            <a:path w="920" h="714">
                              <a:moveTo>
                                <a:pt x="0" y="0"/>
                              </a:moveTo>
                              <a:lnTo>
                                <a:pt x="7" y="8"/>
                              </a:lnTo>
                              <a:lnTo>
                                <a:pt x="15" y="16"/>
                              </a:lnTo>
                              <a:lnTo>
                                <a:pt x="23" y="23"/>
                              </a:lnTo>
                              <a:lnTo>
                                <a:pt x="30" y="31"/>
                              </a:lnTo>
                              <a:lnTo>
                                <a:pt x="38" y="39"/>
                              </a:lnTo>
                              <a:lnTo>
                                <a:pt x="46" y="46"/>
                              </a:lnTo>
                              <a:lnTo>
                                <a:pt x="53" y="54"/>
                              </a:lnTo>
                              <a:lnTo>
                                <a:pt x="61" y="62"/>
                              </a:lnTo>
                              <a:lnTo>
                                <a:pt x="69" y="62"/>
                              </a:lnTo>
                              <a:lnTo>
                                <a:pt x="76" y="69"/>
                              </a:lnTo>
                              <a:lnTo>
                                <a:pt x="84" y="77"/>
                              </a:lnTo>
                              <a:lnTo>
                                <a:pt x="92" y="85"/>
                              </a:lnTo>
                              <a:lnTo>
                                <a:pt x="99" y="92"/>
                              </a:lnTo>
                              <a:lnTo>
                                <a:pt x="107" y="100"/>
                              </a:lnTo>
                              <a:lnTo>
                                <a:pt x="115" y="108"/>
                              </a:lnTo>
                              <a:lnTo>
                                <a:pt x="122" y="115"/>
                              </a:lnTo>
                              <a:lnTo>
                                <a:pt x="130" y="123"/>
                              </a:lnTo>
                              <a:lnTo>
                                <a:pt x="138" y="131"/>
                              </a:lnTo>
                              <a:lnTo>
                                <a:pt x="145" y="138"/>
                              </a:lnTo>
                              <a:lnTo>
                                <a:pt x="153" y="146"/>
                              </a:lnTo>
                              <a:lnTo>
                                <a:pt x="161" y="154"/>
                              </a:lnTo>
                              <a:lnTo>
                                <a:pt x="168" y="161"/>
                              </a:lnTo>
                              <a:lnTo>
                                <a:pt x="176" y="169"/>
                              </a:lnTo>
                              <a:lnTo>
                                <a:pt x="184" y="177"/>
                              </a:lnTo>
                              <a:lnTo>
                                <a:pt x="191" y="184"/>
                              </a:lnTo>
                              <a:lnTo>
                                <a:pt x="199" y="192"/>
                              </a:lnTo>
                              <a:lnTo>
                                <a:pt x="207" y="200"/>
                              </a:lnTo>
                              <a:lnTo>
                                <a:pt x="214" y="207"/>
                              </a:lnTo>
                              <a:lnTo>
                                <a:pt x="222" y="215"/>
                              </a:lnTo>
                              <a:lnTo>
                                <a:pt x="230" y="223"/>
                              </a:lnTo>
                              <a:lnTo>
                                <a:pt x="238" y="230"/>
                              </a:lnTo>
                              <a:lnTo>
                                <a:pt x="245" y="238"/>
                              </a:lnTo>
                              <a:lnTo>
                                <a:pt x="253" y="246"/>
                              </a:lnTo>
                              <a:lnTo>
                                <a:pt x="261" y="253"/>
                              </a:lnTo>
                              <a:lnTo>
                                <a:pt x="268" y="253"/>
                              </a:lnTo>
                              <a:lnTo>
                                <a:pt x="284" y="269"/>
                              </a:lnTo>
                              <a:lnTo>
                                <a:pt x="276" y="269"/>
                              </a:lnTo>
                              <a:lnTo>
                                <a:pt x="284" y="269"/>
                              </a:lnTo>
                              <a:lnTo>
                                <a:pt x="299" y="284"/>
                              </a:lnTo>
                              <a:lnTo>
                                <a:pt x="299" y="292"/>
                              </a:lnTo>
                              <a:lnTo>
                                <a:pt x="307" y="299"/>
                              </a:lnTo>
                              <a:lnTo>
                                <a:pt x="314" y="307"/>
                              </a:lnTo>
                              <a:lnTo>
                                <a:pt x="322" y="307"/>
                              </a:lnTo>
                              <a:lnTo>
                                <a:pt x="337" y="322"/>
                              </a:lnTo>
                              <a:lnTo>
                                <a:pt x="330" y="322"/>
                              </a:lnTo>
                              <a:lnTo>
                                <a:pt x="337" y="322"/>
                              </a:lnTo>
                              <a:lnTo>
                                <a:pt x="353" y="338"/>
                              </a:lnTo>
                              <a:lnTo>
                                <a:pt x="345" y="338"/>
                              </a:lnTo>
                              <a:lnTo>
                                <a:pt x="353" y="338"/>
                              </a:lnTo>
                              <a:lnTo>
                                <a:pt x="368" y="353"/>
                              </a:lnTo>
                              <a:lnTo>
                                <a:pt x="368" y="361"/>
                              </a:lnTo>
                              <a:lnTo>
                                <a:pt x="376" y="368"/>
                              </a:lnTo>
                              <a:lnTo>
                                <a:pt x="383" y="376"/>
                              </a:lnTo>
                              <a:lnTo>
                                <a:pt x="391" y="376"/>
                              </a:lnTo>
                              <a:lnTo>
                                <a:pt x="406" y="391"/>
                              </a:lnTo>
                              <a:lnTo>
                                <a:pt x="399" y="391"/>
                              </a:lnTo>
                              <a:lnTo>
                                <a:pt x="406" y="391"/>
                              </a:lnTo>
                              <a:lnTo>
                                <a:pt x="422" y="407"/>
                              </a:lnTo>
                              <a:lnTo>
                                <a:pt x="414" y="407"/>
                              </a:lnTo>
                              <a:lnTo>
                                <a:pt x="422" y="407"/>
                              </a:lnTo>
                              <a:lnTo>
                                <a:pt x="437" y="422"/>
                              </a:lnTo>
                              <a:lnTo>
                                <a:pt x="429" y="422"/>
                              </a:lnTo>
                              <a:lnTo>
                                <a:pt x="437" y="422"/>
                              </a:lnTo>
                              <a:lnTo>
                                <a:pt x="445" y="430"/>
                              </a:lnTo>
                              <a:lnTo>
                                <a:pt x="452" y="437"/>
                              </a:lnTo>
                              <a:lnTo>
                                <a:pt x="460" y="445"/>
                              </a:lnTo>
                              <a:lnTo>
                                <a:pt x="468" y="453"/>
                              </a:lnTo>
                              <a:lnTo>
                                <a:pt x="475" y="460"/>
                              </a:lnTo>
                              <a:lnTo>
                                <a:pt x="483" y="468"/>
                              </a:lnTo>
                              <a:lnTo>
                                <a:pt x="491" y="476"/>
                              </a:lnTo>
                              <a:lnTo>
                                <a:pt x="498" y="483"/>
                              </a:lnTo>
                              <a:lnTo>
                                <a:pt x="506" y="491"/>
                              </a:lnTo>
                              <a:lnTo>
                                <a:pt x="514" y="499"/>
                              </a:lnTo>
                              <a:lnTo>
                                <a:pt x="521" y="506"/>
                              </a:lnTo>
                              <a:lnTo>
                                <a:pt x="529" y="514"/>
                              </a:lnTo>
                              <a:lnTo>
                                <a:pt x="537" y="522"/>
                              </a:lnTo>
                              <a:lnTo>
                                <a:pt x="544" y="529"/>
                              </a:lnTo>
                              <a:lnTo>
                                <a:pt x="552" y="537"/>
                              </a:lnTo>
                              <a:lnTo>
                                <a:pt x="560" y="545"/>
                              </a:lnTo>
                              <a:lnTo>
                                <a:pt x="567" y="553"/>
                              </a:lnTo>
                              <a:lnTo>
                                <a:pt x="575" y="560"/>
                              </a:lnTo>
                              <a:lnTo>
                                <a:pt x="583" y="568"/>
                              </a:lnTo>
                              <a:lnTo>
                                <a:pt x="590" y="576"/>
                              </a:lnTo>
                              <a:lnTo>
                                <a:pt x="598" y="576"/>
                              </a:lnTo>
                              <a:lnTo>
                                <a:pt x="613" y="591"/>
                              </a:lnTo>
                              <a:lnTo>
                                <a:pt x="606" y="591"/>
                              </a:lnTo>
                              <a:lnTo>
                                <a:pt x="613" y="591"/>
                              </a:lnTo>
                              <a:lnTo>
                                <a:pt x="621" y="599"/>
                              </a:lnTo>
                              <a:lnTo>
                                <a:pt x="629" y="606"/>
                              </a:lnTo>
                              <a:lnTo>
                                <a:pt x="636" y="614"/>
                              </a:lnTo>
                              <a:lnTo>
                                <a:pt x="644" y="622"/>
                              </a:lnTo>
                              <a:lnTo>
                                <a:pt x="652" y="629"/>
                              </a:lnTo>
                              <a:lnTo>
                                <a:pt x="659" y="637"/>
                              </a:lnTo>
                              <a:lnTo>
                                <a:pt x="667" y="645"/>
                              </a:lnTo>
                              <a:lnTo>
                                <a:pt x="675" y="652"/>
                              </a:lnTo>
                              <a:lnTo>
                                <a:pt x="682" y="652"/>
                              </a:lnTo>
                              <a:lnTo>
                                <a:pt x="690" y="660"/>
                              </a:lnTo>
                              <a:lnTo>
                                <a:pt x="698" y="668"/>
                              </a:lnTo>
                              <a:lnTo>
                                <a:pt x="705" y="668"/>
                              </a:lnTo>
                              <a:lnTo>
                                <a:pt x="713" y="675"/>
                              </a:lnTo>
                              <a:lnTo>
                                <a:pt x="721" y="675"/>
                              </a:lnTo>
                              <a:lnTo>
                                <a:pt x="728" y="675"/>
                              </a:lnTo>
                              <a:lnTo>
                                <a:pt x="736" y="675"/>
                              </a:lnTo>
                              <a:lnTo>
                                <a:pt x="744" y="683"/>
                              </a:lnTo>
                              <a:lnTo>
                                <a:pt x="751" y="683"/>
                              </a:lnTo>
                              <a:lnTo>
                                <a:pt x="759" y="683"/>
                              </a:lnTo>
                              <a:lnTo>
                                <a:pt x="767" y="691"/>
                              </a:lnTo>
                              <a:lnTo>
                                <a:pt x="774" y="691"/>
                              </a:lnTo>
                              <a:lnTo>
                                <a:pt x="782" y="691"/>
                              </a:lnTo>
                              <a:lnTo>
                                <a:pt x="790" y="691"/>
                              </a:lnTo>
                              <a:lnTo>
                                <a:pt x="797" y="691"/>
                              </a:lnTo>
                              <a:lnTo>
                                <a:pt x="805" y="698"/>
                              </a:lnTo>
                              <a:lnTo>
                                <a:pt x="813" y="698"/>
                              </a:lnTo>
                              <a:lnTo>
                                <a:pt x="820" y="698"/>
                              </a:lnTo>
                              <a:lnTo>
                                <a:pt x="828" y="698"/>
                              </a:lnTo>
                              <a:lnTo>
                                <a:pt x="836" y="698"/>
                              </a:lnTo>
                              <a:lnTo>
                                <a:pt x="843" y="706"/>
                              </a:lnTo>
                              <a:lnTo>
                                <a:pt x="851" y="706"/>
                              </a:lnTo>
                              <a:lnTo>
                                <a:pt x="859" y="706"/>
                              </a:lnTo>
                              <a:lnTo>
                                <a:pt x="866" y="706"/>
                              </a:lnTo>
                              <a:lnTo>
                                <a:pt x="874" y="706"/>
                              </a:lnTo>
                              <a:lnTo>
                                <a:pt x="882" y="706"/>
                              </a:lnTo>
                              <a:lnTo>
                                <a:pt x="889" y="714"/>
                              </a:lnTo>
                              <a:lnTo>
                                <a:pt x="897" y="714"/>
                              </a:lnTo>
                              <a:lnTo>
                                <a:pt x="905" y="714"/>
                              </a:lnTo>
                              <a:lnTo>
                                <a:pt x="912" y="714"/>
                              </a:lnTo>
                              <a:lnTo>
                                <a:pt x="920" y="714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0" name="Freeform 48"/>
                        <a:cNvSpPr>
                          <a:spLocks/>
                        </a:cNvSpPr>
                      </a:nvSpPr>
                      <a:spPr bwMode="auto">
                        <a:xfrm>
                          <a:off x="3639" y="1254"/>
                          <a:ext cx="1059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46"/>
                            </a:cxn>
                            <a:cxn ang="0">
                              <a:pos x="38" y="53"/>
                            </a:cxn>
                            <a:cxn ang="0">
                              <a:pos x="61" y="53"/>
                            </a:cxn>
                            <a:cxn ang="0">
                              <a:pos x="84" y="53"/>
                            </a:cxn>
                            <a:cxn ang="0">
                              <a:pos x="107" y="53"/>
                            </a:cxn>
                            <a:cxn ang="0">
                              <a:pos x="131" y="53"/>
                            </a:cxn>
                            <a:cxn ang="0">
                              <a:pos x="154" y="53"/>
                            </a:cxn>
                            <a:cxn ang="0">
                              <a:pos x="177" y="53"/>
                            </a:cxn>
                            <a:cxn ang="0">
                              <a:pos x="200" y="53"/>
                            </a:cxn>
                            <a:cxn ang="0">
                              <a:pos x="223" y="53"/>
                            </a:cxn>
                            <a:cxn ang="0">
                              <a:pos x="246" y="53"/>
                            </a:cxn>
                            <a:cxn ang="0">
                              <a:pos x="269" y="46"/>
                            </a:cxn>
                            <a:cxn ang="0">
                              <a:pos x="292" y="46"/>
                            </a:cxn>
                            <a:cxn ang="0">
                              <a:pos x="315" y="46"/>
                            </a:cxn>
                            <a:cxn ang="0">
                              <a:pos x="338" y="38"/>
                            </a:cxn>
                            <a:cxn ang="0">
                              <a:pos x="361" y="38"/>
                            </a:cxn>
                            <a:cxn ang="0">
                              <a:pos x="384" y="30"/>
                            </a:cxn>
                            <a:cxn ang="0">
                              <a:pos x="407" y="30"/>
                            </a:cxn>
                            <a:cxn ang="0">
                              <a:pos x="430" y="23"/>
                            </a:cxn>
                            <a:cxn ang="0">
                              <a:pos x="453" y="15"/>
                            </a:cxn>
                            <a:cxn ang="0">
                              <a:pos x="476" y="15"/>
                            </a:cxn>
                            <a:cxn ang="0">
                              <a:pos x="499" y="7"/>
                            </a:cxn>
                            <a:cxn ang="0">
                              <a:pos x="522" y="0"/>
                            </a:cxn>
                            <a:cxn ang="0">
                              <a:pos x="545" y="7"/>
                            </a:cxn>
                            <a:cxn ang="0">
                              <a:pos x="568" y="15"/>
                            </a:cxn>
                            <a:cxn ang="0">
                              <a:pos x="591" y="15"/>
                            </a:cxn>
                            <a:cxn ang="0">
                              <a:pos x="614" y="23"/>
                            </a:cxn>
                            <a:cxn ang="0">
                              <a:pos x="637" y="30"/>
                            </a:cxn>
                            <a:cxn ang="0">
                              <a:pos x="660" y="30"/>
                            </a:cxn>
                            <a:cxn ang="0">
                              <a:pos x="683" y="38"/>
                            </a:cxn>
                            <a:cxn ang="0">
                              <a:pos x="706" y="38"/>
                            </a:cxn>
                            <a:cxn ang="0">
                              <a:pos x="729" y="46"/>
                            </a:cxn>
                            <a:cxn ang="0">
                              <a:pos x="752" y="46"/>
                            </a:cxn>
                            <a:cxn ang="0">
                              <a:pos x="775" y="53"/>
                            </a:cxn>
                            <a:cxn ang="0">
                              <a:pos x="798" y="53"/>
                            </a:cxn>
                            <a:cxn ang="0">
                              <a:pos x="821" y="53"/>
                            </a:cxn>
                            <a:cxn ang="0">
                              <a:pos x="844" y="53"/>
                            </a:cxn>
                            <a:cxn ang="0">
                              <a:pos x="867" y="53"/>
                            </a:cxn>
                            <a:cxn ang="0">
                              <a:pos x="890" y="53"/>
                            </a:cxn>
                            <a:cxn ang="0">
                              <a:pos x="913" y="53"/>
                            </a:cxn>
                            <a:cxn ang="0">
                              <a:pos x="936" y="53"/>
                            </a:cxn>
                            <a:cxn ang="0">
                              <a:pos x="959" y="53"/>
                            </a:cxn>
                          </a:cxnLst>
                          <a:rect l="0" t="0" r="r" b="b"/>
                          <a:pathLst>
                            <a:path w="974" h="53">
                              <a:moveTo>
                                <a:pt x="0" y="46"/>
                              </a:moveTo>
                              <a:lnTo>
                                <a:pt x="8" y="46"/>
                              </a:lnTo>
                              <a:lnTo>
                                <a:pt x="15" y="46"/>
                              </a:lnTo>
                              <a:lnTo>
                                <a:pt x="23" y="46"/>
                              </a:lnTo>
                              <a:lnTo>
                                <a:pt x="31" y="46"/>
                              </a:lnTo>
                              <a:lnTo>
                                <a:pt x="38" y="53"/>
                              </a:lnTo>
                              <a:lnTo>
                                <a:pt x="46" y="53"/>
                              </a:lnTo>
                              <a:lnTo>
                                <a:pt x="54" y="53"/>
                              </a:lnTo>
                              <a:lnTo>
                                <a:pt x="61" y="53"/>
                              </a:lnTo>
                              <a:lnTo>
                                <a:pt x="69" y="53"/>
                              </a:lnTo>
                              <a:lnTo>
                                <a:pt x="77" y="53"/>
                              </a:lnTo>
                              <a:lnTo>
                                <a:pt x="84" y="53"/>
                              </a:lnTo>
                              <a:lnTo>
                                <a:pt x="92" y="53"/>
                              </a:lnTo>
                              <a:lnTo>
                                <a:pt x="100" y="53"/>
                              </a:lnTo>
                              <a:lnTo>
                                <a:pt x="107" y="53"/>
                              </a:lnTo>
                              <a:lnTo>
                                <a:pt x="115" y="53"/>
                              </a:lnTo>
                              <a:lnTo>
                                <a:pt x="123" y="53"/>
                              </a:lnTo>
                              <a:lnTo>
                                <a:pt x="131" y="53"/>
                              </a:lnTo>
                              <a:lnTo>
                                <a:pt x="138" y="53"/>
                              </a:lnTo>
                              <a:lnTo>
                                <a:pt x="146" y="53"/>
                              </a:lnTo>
                              <a:lnTo>
                                <a:pt x="154" y="53"/>
                              </a:lnTo>
                              <a:lnTo>
                                <a:pt x="161" y="53"/>
                              </a:lnTo>
                              <a:lnTo>
                                <a:pt x="169" y="53"/>
                              </a:lnTo>
                              <a:lnTo>
                                <a:pt x="177" y="53"/>
                              </a:lnTo>
                              <a:lnTo>
                                <a:pt x="184" y="53"/>
                              </a:lnTo>
                              <a:lnTo>
                                <a:pt x="192" y="53"/>
                              </a:lnTo>
                              <a:lnTo>
                                <a:pt x="200" y="53"/>
                              </a:lnTo>
                              <a:lnTo>
                                <a:pt x="207" y="53"/>
                              </a:lnTo>
                              <a:lnTo>
                                <a:pt x="215" y="53"/>
                              </a:lnTo>
                              <a:lnTo>
                                <a:pt x="223" y="53"/>
                              </a:lnTo>
                              <a:lnTo>
                                <a:pt x="230" y="53"/>
                              </a:lnTo>
                              <a:lnTo>
                                <a:pt x="238" y="53"/>
                              </a:lnTo>
                              <a:lnTo>
                                <a:pt x="246" y="53"/>
                              </a:lnTo>
                              <a:lnTo>
                                <a:pt x="253" y="53"/>
                              </a:lnTo>
                              <a:lnTo>
                                <a:pt x="261" y="53"/>
                              </a:lnTo>
                              <a:lnTo>
                                <a:pt x="269" y="46"/>
                              </a:lnTo>
                              <a:lnTo>
                                <a:pt x="276" y="46"/>
                              </a:lnTo>
                              <a:lnTo>
                                <a:pt x="284" y="46"/>
                              </a:lnTo>
                              <a:lnTo>
                                <a:pt x="292" y="46"/>
                              </a:lnTo>
                              <a:lnTo>
                                <a:pt x="299" y="46"/>
                              </a:lnTo>
                              <a:lnTo>
                                <a:pt x="307" y="46"/>
                              </a:lnTo>
                              <a:lnTo>
                                <a:pt x="315" y="46"/>
                              </a:lnTo>
                              <a:lnTo>
                                <a:pt x="322" y="46"/>
                              </a:lnTo>
                              <a:lnTo>
                                <a:pt x="330" y="46"/>
                              </a:lnTo>
                              <a:lnTo>
                                <a:pt x="338" y="38"/>
                              </a:lnTo>
                              <a:lnTo>
                                <a:pt x="345" y="38"/>
                              </a:lnTo>
                              <a:lnTo>
                                <a:pt x="353" y="38"/>
                              </a:lnTo>
                              <a:lnTo>
                                <a:pt x="361" y="38"/>
                              </a:lnTo>
                              <a:lnTo>
                                <a:pt x="368" y="38"/>
                              </a:lnTo>
                              <a:lnTo>
                                <a:pt x="376" y="38"/>
                              </a:lnTo>
                              <a:lnTo>
                                <a:pt x="384" y="30"/>
                              </a:lnTo>
                              <a:lnTo>
                                <a:pt x="391" y="30"/>
                              </a:lnTo>
                              <a:lnTo>
                                <a:pt x="399" y="30"/>
                              </a:lnTo>
                              <a:lnTo>
                                <a:pt x="407" y="30"/>
                              </a:lnTo>
                              <a:lnTo>
                                <a:pt x="414" y="30"/>
                              </a:lnTo>
                              <a:lnTo>
                                <a:pt x="422" y="23"/>
                              </a:lnTo>
                              <a:lnTo>
                                <a:pt x="430" y="23"/>
                              </a:lnTo>
                              <a:lnTo>
                                <a:pt x="437" y="23"/>
                              </a:lnTo>
                              <a:lnTo>
                                <a:pt x="445" y="23"/>
                              </a:lnTo>
                              <a:lnTo>
                                <a:pt x="453" y="15"/>
                              </a:lnTo>
                              <a:lnTo>
                                <a:pt x="460" y="15"/>
                              </a:lnTo>
                              <a:lnTo>
                                <a:pt x="468" y="15"/>
                              </a:lnTo>
                              <a:lnTo>
                                <a:pt x="476" y="15"/>
                              </a:lnTo>
                              <a:lnTo>
                                <a:pt x="483" y="7"/>
                              </a:lnTo>
                              <a:lnTo>
                                <a:pt x="491" y="7"/>
                              </a:lnTo>
                              <a:lnTo>
                                <a:pt x="499" y="7"/>
                              </a:lnTo>
                              <a:lnTo>
                                <a:pt x="506" y="7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7"/>
                              </a:lnTo>
                              <a:lnTo>
                                <a:pt x="545" y="7"/>
                              </a:lnTo>
                              <a:lnTo>
                                <a:pt x="552" y="7"/>
                              </a:lnTo>
                              <a:lnTo>
                                <a:pt x="560" y="7"/>
                              </a:lnTo>
                              <a:lnTo>
                                <a:pt x="568" y="15"/>
                              </a:lnTo>
                              <a:lnTo>
                                <a:pt x="575" y="15"/>
                              </a:lnTo>
                              <a:lnTo>
                                <a:pt x="583" y="15"/>
                              </a:lnTo>
                              <a:lnTo>
                                <a:pt x="591" y="15"/>
                              </a:lnTo>
                              <a:lnTo>
                                <a:pt x="598" y="23"/>
                              </a:lnTo>
                              <a:lnTo>
                                <a:pt x="606" y="23"/>
                              </a:lnTo>
                              <a:lnTo>
                                <a:pt x="614" y="23"/>
                              </a:lnTo>
                              <a:lnTo>
                                <a:pt x="621" y="23"/>
                              </a:lnTo>
                              <a:lnTo>
                                <a:pt x="629" y="30"/>
                              </a:lnTo>
                              <a:lnTo>
                                <a:pt x="637" y="30"/>
                              </a:lnTo>
                              <a:lnTo>
                                <a:pt x="644" y="30"/>
                              </a:lnTo>
                              <a:lnTo>
                                <a:pt x="652" y="30"/>
                              </a:lnTo>
                              <a:lnTo>
                                <a:pt x="660" y="30"/>
                              </a:lnTo>
                              <a:lnTo>
                                <a:pt x="667" y="38"/>
                              </a:lnTo>
                              <a:lnTo>
                                <a:pt x="675" y="38"/>
                              </a:lnTo>
                              <a:lnTo>
                                <a:pt x="683" y="38"/>
                              </a:lnTo>
                              <a:lnTo>
                                <a:pt x="690" y="38"/>
                              </a:lnTo>
                              <a:lnTo>
                                <a:pt x="698" y="38"/>
                              </a:lnTo>
                              <a:lnTo>
                                <a:pt x="706" y="38"/>
                              </a:lnTo>
                              <a:lnTo>
                                <a:pt x="713" y="46"/>
                              </a:lnTo>
                              <a:lnTo>
                                <a:pt x="721" y="46"/>
                              </a:lnTo>
                              <a:lnTo>
                                <a:pt x="729" y="46"/>
                              </a:lnTo>
                              <a:lnTo>
                                <a:pt x="736" y="46"/>
                              </a:lnTo>
                              <a:lnTo>
                                <a:pt x="744" y="46"/>
                              </a:lnTo>
                              <a:lnTo>
                                <a:pt x="752" y="46"/>
                              </a:lnTo>
                              <a:lnTo>
                                <a:pt x="759" y="46"/>
                              </a:lnTo>
                              <a:lnTo>
                                <a:pt x="767" y="46"/>
                              </a:lnTo>
                              <a:lnTo>
                                <a:pt x="775" y="53"/>
                              </a:lnTo>
                              <a:lnTo>
                                <a:pt x="782" y="53"/>
                              </a:lnTo>
                              <a:lnTo>
                                <a:pt x="790" y="53"/>
                              </a:lnTo>
                              <a:lnTo>
                                <a:pt x="798" y="53"/>
                              </a:lnTo>
                              <a:lnTo>
                                <a:pt x="805" y="53"/>
                              </a:lnTo>
                              <a:lnTo>
                                <a:pt x="813" y="53"/>
                              </a:lnTo>
                              <a:lnTo>
                                <a:pt x="821" y="53"/>
                              </a:lnTo>
                              <a:lnTo>
                                <a:pt x="828" y="53"/>
                              </a:lnTo>
                              <a:lnTo>
                                <a:pt x="836" y="53"/>
                              </a:lnTo>
                              <a:lnTo>
                                <a:pt x="844" y="53"/>
                              </a:lnTo>
                              <a:lnTo>
                                <a:pt x="851" y="53"/>
                              </a:lnTo>
                              <a:lnTo>
                                <a:pt x="859" y="53"/>
                              </a:lnTo>
                              <a:lnTo>
                                <a:pt x="867" y="53"/>
                              </a:lnTo>
                              <a:lnTo>
                                <a:pt x="874" y="53"/>
                              </a:lnTo>
                              <a:lnTo>
                                <a:pt x="882" y="53"/>
                              </a:lnTo>
                              <a:lnTo>
                                <a:pt x="890" y="53"/>
                              </a:lnTo>
                              <a:lnTo>
                                <a:pt x="897" y="53"/>
                              </a:lnTo>
                              <a:lnTo>
                                <a:pt x="905" y="53"/>
                              </a:lnTo>
                              <a:lnTo>
                                <a:pt x="913" y="53"/>
                              </a:lnTo>
                              <a:lnTo>
                                <a:pt x="920" y="53"/>
                              </a:lnTo>
                              <a:lnTo>
                                <a:pt x="928" y="53"/>
                              </a:lnTo>
                              <a:lnTo>
                                <a:pt x="936" y="53"/>
                              </a:lnTo>
                              <a:lnTo>
                                <a:pt x="943" y="53"/>
                              </a:lnTo>
                              <a:lnTo>
                                <a:pt x="951" y="53"/>
                              </a:lnTo>
                              <a:lnTo>
                                <a:pt x="959" y="53"/>
                              </a:lnTo>
                              <a:lnTo>
                                <a:pt x="967" y="53"/>
                              </a:lnTo>
                              <a:lnTo>
                                <a:pt x="974" y="53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1" name="Freeform 49"/>
                        <a:cNvSpPr>
                          <a:spLocks/>
                        </a:cNvSpPr>
                      </a:nvSpPr>
                      <a:spPr bwMode="auto">
                        <a:xfrm>
                          <a:off x="4698" y="874"/>
                          <a:ext cx="734" cy="43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414"/>
                            </a:cxn>
                            <a:cxn ang="0">
                              <a:pos x="23" y="414"/>
                            </a:cxn>
                            <a:cxn ang="0">
                              <a:pos x="39" y="407"/>
                            </a:cxn>
                            <a:cxn ang="0">
                              <a:pos x="54" y="407"/>
                            </a:cxn>
                            <a:cxn ang="0">
                              <a:pos x="69" y="407"/>
                            </a:cxn>
                            <a:cxn ang="0">
                              <a:pos x="85" y="407"/>
                            </a:cxn>
                            <a:cxn ang="0">
                              <a:pos x="100" y="407"/>
                            </a:cxn>
                            <a:cxn ang="0">
                              <a:pos x="115" y="399"/>
                            </a:cxn>
                            <a:cxn ang="0">
                              <a:pos x="131" y="399"/>
                            </a:cxn>
                            <a:cxn ang="0">
                              <a:pos x="146" y="399"/>
                            </a:cxn>
                            <a:cxn ang="0">
                              <a:pos x="161" y="391"/>
                            </a:cxn>
                            <a:cxn ang="0">
                              <a:pos x="177" y="391"/>
                            </a:cxn>
                            <a:cxn ang="0">
                              <a:pos x="192" y="384"/>
                            </a:cxn>
                            <a:cxn ang="0">
                              <a:pos x="207" y="384"/>
                            </a:cxn>
                            <a:cxn ang="0">
                              <a:pos x="223" y="376"/>
                            </a:cxn>
                            <a:cxn ang="0">
                              <a:pos x="238" y="376"/>
                            </a:cxn>
                            <a:cxn ang="0">
                              <a:pos x="253" y="368"/>
                            </a:cxn>
                            <a:cxn ang="0">
                              <a:pos x="269" y="368"/>
                            </a:cxn>
                            <a:cxn ang="0">
                              <a:pos x="284" y="361"/>
                            </a:cxn>
                            <a:cxn ang="0">
                              <a:pos x="299" y="353"/>
                            </a:cxn>
                            <a:cxn ang="0">
                              <a:pos x="315" y="338"/>
                            </a:cxn>
                            <a:cxn ang="0">
                              <a:pos x="330" y="330"/>
                            </a:cxn>
                            <a:cxn ang="0">
                              <a:pos x="345" y="315"/>
                            </a:cxn>
                            <a:cxn ang="0">
                              <a:pos x="361" y="299"/>
                            </a:cxn>
                            <a:cxn ang="0">
                              <a:pos x="376" y="284"/>
                            </a:cxn>
                            <a:cxn ang="0">
                              <a:pos x="391" y="269"/>
                            </a:cxn>
                            <a:cxn ang="0">
                              <a:pos x="407" y="261"/>
                            </a:cxn>
                            <a:cxn ang="0">
                              <a:pos x="422" y="246"/>
                            </a:cxn>
                            <a:cxn ang="0">
                              <a:pos x="437" y="230"/>
                            </a:cxn>
                            <a:cxn ang="0">
                              <a:pos x="453" y="215"/>
                            </a:cxn>
                            <a:cxn ang="0">
                              <a:pos x="468" y="199"/>
                            </a:cxn>
                            <a:cxn ang="0">
                              <a:pos x="483" y="184"/>
                            </a:cxn>
                            <a:cxn ang="0">
                              <a:pos x="499" y="169"/>
                            </a:cxn>
                            <a:cxn ang="0">
                              <a:pos x="514" y="153"/>
                            </a:cxn>
                            <a:cxn ang="0">
                              <a:pos x="529" y="138"/>
                            </a:cxn>
                            <a:cxn ang="0">
                              <a:pos x="545" y="123"/>
                            </a:cxn>
                            <a:cxn ang="0">
                              <a:pos x="560" y="107"/>
                            </a:cxn>
                            <a:cxn ang="0">
                              <a:pos x="575" y="92"/>
                            </a:cxn>
                            <a:cxn ang="0">
                              <a:pos x="591" y="77"/>
                            </a:cxn>
                            <a:cxn ang="0">
                              <a:pos x="606" y="69"/>
                            </a:cxn>
                            <a:cxn ang="0">
                              <a:pos x="614" y="54"/>
                            </a:cxn>
                            <a:cxn ang="0">
                              <a:pos x="637" y="38"/>
                            </a:cxn>
                            <a:cxn ang="0">
                              <a:pos x="644" y="23"/>
                            </a:cxn>
                            <a:cxn ang="0">
                              <a:pos x="660" y="15"/>
                            </a:cxn>
                            <a:cxn ang="0">
                              <a:pos x="667" y="0"/>
                            </a:cxn>
                          </a:cxnLst>
                          <a:rect l="0" t="0" r="r" b="b"/>
                          <a:pathLst>
                            <a:path w="675" h="414">
                              <a:moveTo>
                                <a:pt x="0" y="414"/>
                              </a:moveTo>
                              <a:lnTo>
                                <a:pt x="8" y="414"/>
                              </a:lnTo>
                              <a:lnTo>
                                <a:pt x="16" y="414"/>
                              </a:lnTo>
                              <a:lnTo>
                                <a:pt x="23" y="414"/>
                              </a:lnTo>
                              <a:lnTo>
                                <a:pt x="31" y="414"/>
                              </a:lnTo>
                              <a:lnTo>
                                <a:pt x="39" y="407"/>
                              </a:lnTo>
                              <a:lnTo>
                                <a:pt x="46" y="407"/>
                              </a:lnTo>
                              <a:lnTo>
                                <a:pt x="54" y="407"/>
                              </a:lnTo>
                              <a:lnTo>
                                <a:pt x="62" y="407"/>
                              </a:lnTo>
                              <a:lnTo>
                                <a:pt x="69" y="407"/>
                              </a:lnTo>
                              <a:lnTo>
                                <a:pt x="77" y="407"/>
                              </a:lnTo>
                              <a:lnTo>
                                <a:pt x="85" y="407"/>
                              </a:lnTo>
                              <a:lnTo>
                                <a:pt x="92" y="407"/>
                              </a:lnTo>
                              <a:lnTo>
                                <a:pt x="100" y="407"/>
                              </a:lnTo>
                              <a:lnTo>
                                <a:pt x="108" y="399"/>
                              </a:lnTo>
                              <a:lnTo>
                                <a:pt x="115" y="399"/>
                              </a:lnTo>
                              <a:lnTo>
                                <a:pt x="123" y="399"/>
                              </a:lnTo>
                              <a:lnTo>
                                <a:pt x="131" y="399"/>
                              </a:lnTo>
                              <a:lnTo>
                                <a:pt x="138" y="399"/>
                              </a:lnTo>
                              <a:lnTo>
                                <a:pt x="146" y="399"/>
                              </a:lnTo>
                              <a:lnTo>
                                <a:pt x="154" y="391"/>
                              </a:lnTo>
                              <a:lnTo>
                                <a:pt x="161" y="391"/>
                              </a:lnTo>
                              <a:lnTo>
                                <a:pt x="169" y="391"/>
                              </a:lnTo>
                              <a:lnTo>
                                <a:pt x="177" y="391"/>
                              </a:lnTo>
                              <a:lnTo>
                                <a:pt x="184" y="391"/>
                              </a:lnTo>
                              <a:lnTo>
                                <a:pt x="192" y="384"/>
                              </a:lnTo>
                              <a:lnTo>
                                <a:pt x="200" y="384"/>
                              </a:lnTo>
                              <a:lnTo>
                                <a:pt x="207" y="384"/>
                              </a:lnTo>
                              <a:lnTo>
                                <a:pt x="215" y="384"/>
                              </a:lnTo>
                              <a:lnTo>
                                <a:pt x="223" y="376"/>
                              </a:lnTo>
                              <a:lnTo>
                                <a:pt x="230" y="376"/>
                              </a:lnTo>
                              <a:lnTo>
                                <a:pt x="238" y="376"/>
                              </a:lnTo>
                              <a:lnTo>
                                <a:pt x="246" y="376"/>
                              </a:lnTo>
                              <a:lnTo>
                                <a:pt x="253" y="368"/>
                              </a:lnTo>
                              <a:lnTo>
                                <a:pt x="261" y="368"/>
                              </a:lnTo>
                              <a:lnTo>
                                <a:pt x="269" y="368"/>
                              </a:lnTo>
                              <a:lnTo>
                                <a:pt x="276" y="368"/>
                              </a:lnTo>
                              <a:lnTo>
                                <a:pt x="284" y="361"/>
                              </a:lnTo>
                              <a:lnTo>
                                <a:pt x="292" y="361"/>
                              </a:lnTo>
                              <a:lnTo>
                                <a:pt x="299" y="353"/>
                              </a:lnTo>
                              <a:lnTo>
                                <a:pt x="307" y="345"/>
                              </a:lnTo>
                              <a:lnTo>
                                <a:pt x="315" y="338"/>
                              </a:lnTo>
                              <a:lnTo>
                                <a:pt x="322" y="338"/>
                              </a:lnTo>
                              <a:lnTo>
                                <a:pt x="330" y="330"/>
                              </a:lnTo>
                              <a:lnTo>
                                <a:pt x="338" y="322"/>
                              </a:lnTo>
                              <a:lnTo>
                                <a:pt x="345" y="315"/>
                              </a:lnTo>
                              <a:lnTo>
                                <a:pt x="353" y="307"/>
                              </a:lnTo>
                              <a:lnTo>
                                <a:pt x="361" y="299"/>
                              </a:lnTo>
                              <a:lnTo>
                                <a:pt x="368" y="292"/>
                              </a:lnTo>
                              <a:lnTo>
                                <a:pt x="376" y="284"/>
                              </a:lnTo>
                              <a:lnTo>
                                <a:pt x="384" y="276"/>
                              </a:lnTo>
                              <a:lnTo>
                                <a:pt x="391" y="269"/>
                              </a:lnTo>
                              <a:lnTo>
                                <a:pt x="399" y="261"/>
                              </a:lnTo>
                              <a:lnTo>
                                <a:pt x="407" y="261"/>
                              </a:lnTo>
                              <a:lnTo>
                                <a:pt x="414" y="253"/>
                              </a:lnTo>
                              <a:lnTo>
                                <a:pt x="422" y="246"/>
                              </a:lnTo>
                              <a:lnTo>
                                <a:pt x="430" y="238"/>
                              </a:lnTo>
                              <a:lnTo>
                                <a:pt x="437" y="230"/>
                              </a:lnTo>
                              <a:lnTo>
                                <a:pt x="445" y="222"/>
                              </a:lnTo>
                              <a:lnTo>
                                <a:pt x="453" y="215"/>
                              </a:lnTo>
                              <a:lnTo>
                                <a:pt x="460" y="207"/>
                              </a:lnTo>
                              <a:lnTo>
                                <a:pt x="468" y="199"/>
                              </a:lnTo>
                              <a:lnTo>
                                <a:pt x="476" y="192"/>
                              </a:lnTo>
                              <a:lnTo>
                                <a:pt x="483" y="184"/>
                              </a:lnTo>
                              <a:lnTo>
                                <a:pt x="491" y="176"/>
                              </a:lnTo>
                              <a:lnTo>
                                <a:pt x="499" y="169"/>
                              </a:lnTo>
                              <a:lnTo>
                                <a:pt x="506" y="161"/>
                              </a:lnTo>
                              <a:lnTo>
                                <a:pt x="514" y="153"/>
                              </a:lnTo>
                              <a:lnTo>
                                <a:pt x="522" y="146"/>
                              </a:lnTo>
                              <a:lnTo>
                                <a:pt x="529" y="138"/>
                              </a:lnTo>
                              <a:lnTo>
                                <a:pt x="537" y="130"/>
                              </a:lnTo>
                              <a:lnTo>
                                <a:pt x="545" y="123"/>
                              </a:lnTo>
                              <a:lnTo>
                                <a:pt x="552" y="115"/>
                              </a:lnTo>
                              <a:lnTo>
                                <a:pt x="560" y="107"/>
                              </a:lnTo>
                              <a:lnTo>
                                <a:pt x="568" y="100"/>
                              </a:lnTo>
                              <a:lnTo>
                                <a:pt x="575" y="92"/>
                              </a:lnTo>
                              <a:lnTo>
                                <a:pt x="583" y="84"/>
                              </a:lnTo>
                              <a:lnTo>
                                <a:pt x="591" y="77"/>
                              </a:lnTo>
                              <a:lnTo>
                                <a:pt x="598" y="69"/>
                              </a:lnTo>
                              <a:lnTo>
                                <a:pt x="606" y="69"/>
                              </a:lnTo>
                              <a:lnTo>
                                <a:pt x="621" y="54"/>
                              </a:lnTo>
                              <a:lnTo>
                                <a:pt x="614" y="54"/>
                              </a:lnTo>
                              <a:lnTo>
                                <a:pt x="621" y="54"/>
                              </a:lnTo>
                              <a:lnTo>
                                <a:pt x="637" y="38"/>
                              </a:lnTo>
                              <a:lnTo>
                                <a:pt x="637" y="31"/>
                              </a:lnTo>
                              <a:lnTo>
                                <a:pt x="644" y="23"/>
                              </a:lnTo>
                              <a:lnTo>
                                <a:pt x="652" y="15"/>
                              </a:lnTo>
                              <a:lnTo>
                                <a:pt x="660" y="15"/>
                              </a:lnTo>
                              <a:lnTo>
                                <a:pt x="675" y="0"/>
                              </a:lnTo>
                              <a:lnTo>
                                <a:pt x="667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2" name="Freeform 50"/>
                        <a:cNvSpPr>
                          <a:spLocks/>
                        </a:cNvSpPr>
                      </a:nvSpPr>
                      <a:spPr bwMode="auto">
                        <a:xfrm>
                          <a:off x="572" y="1254"/>
                          <a:ext cx="1058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53"/>
                            </a:cxn>
                            <a:cxn ang="0">
                              <a:pos x="38" y="53"/>
                            </a:cxn>
                            <a:cxn ang="0">
                              <a:pos x="61" y="53"/>
                            </a:cxn>
                            <a:cxn ang="0">
                              <a:pos x="84" y="53"/>
                            </a:cxn>
                            <a:cxn ang="0">
                              <a:pos x="107" y="53"/>
                            </a:cxn>
                            <a:cxn ang="0">
                              <a:pos x="130" y="46"/>
                            </a:cxn>
                            <a:cxn ang="0">
                              <a:pos x="153" y="46"/>
                            </a:cxn>
                            <a:cxn ang="0">
                              <a:pos x="176" y="46"/>
                            </a:cxn>
                            <a:cxn ang="0">
                              <a:pos x="199" y="38"/>
                            </a:cxn>
                            <a:cxn ang="0">
                              <a:pos x="222" y="38"/>
                            </a:cxn>
                            <a:cxn ang="0">
                              <a:pos x="245" y="30"/>
                            </a:cxn>
                            <a:cxn ang="0">
                              <a:pos x="268" y="23"/>
                            </a:cxn>
                            <a:cxn ang="0">
                              <a:pos x="291" y="23"/>
                            </a:cxn>
                            <a:cxn ang="0">
                              <a:pos x="314" y="15"/>
                            </a:cxn>
                            <a:cxn ang="0">
                              <a:pos x="337" y="7"/>
                            </a:cxn>
                            <a:cxn ang="0">
                              <a:pos x="360" y="0"/>
                            </a:cxn>
                            <a:cxn ang="0">
                              <a:pos x="383" y="7"/>
                            </a:cxn>
                            <a:cxn ang="0">
                              <a:pos x="406" y="7"/>
                            </a:cxn>
                            <a:cxn ang="0">
                              <a:pos x="429" y="15"/>
                            </a:cxn>
                            <a:cxn ang="0">
                              <a:pos x="452" y="23"/>
                            </a:cxn>
                            <a:cxn ang="0">
                              <a:pos x="475" y="30"/>
                            </a:cxn>
                            <a:cxn ang="0">
                              <a:pos x="498" y="30"/>
                            </a:cxn>
                            <a:cxn ang="0">
                              <a:pos x="521" y="38"/>
                            </a:cxn>
                            <a:cxn ang="0">
                              <a:pos x="544" y="38"/>
                            </a:cxn>
                            <a:cxn ang="0">
                              <a:pos x="567" y="46"/>
                            </a:cxn>
                            <a:cxn ang="0">
                              <a:pos x="590" y="46"/>
                            </a:cxn>
                            <a:cxn ang="0">
                              <a:pos x="613" y="46"/>
                            </a:cxn>
                            <a:cxn ang="0">
                              <a:pos x="636" y="53"/>
                            </a:cxn>
                            <a:cxn ang="0">
                              <a:pos x="659" y="53"/>
                            </a:cxn>
                            <a:cxn ang="0">
                              <a:pos x="682" y="53"/>
                            </a:cxn>
                            <a:cxn ang="0">
                              <a:pos x="705" y="53"/>
                            </a:cxn>
                            <a:cxn ang="0">
                              <a:pos x="728" y="53"/>
                            </a:cxn>
                            <a:cxn ang="0">
                              <a:pos x="751" y="53"/>
                            </a:cxn>
                            <a:cxn ang="0">
                              <a:pos x="774" y="53"/>
                            </a:cxn>
                            <a:cxn ang="0">
                              <a:pos x="797" y="53"/>
                            </a:cxn>
                            <a:cxn ang="0">
                              <a:pos x="820" y="53"/>
                            </a:cxn>
                            <a:cxn ang="0">
                              <a:pos x="843" y="53"/>
                            </a:cxn>
                            <a:cxn ang="0">
                              <a:pos x="866" y="46"/>
                            </a:cxn>
                            <a:cxn ang="0">
                              <a:pos x="889" y="46"/>
                            </a:cxn>
                            <a:cxn ang="0">
                              <a:pos x="912" y="46"/>
                            </a:cxn>
                            <a:cxn ang="0">
                              <a:pos x="935" y="38"/>
                            </a:cxn>
                            <a:cxn ang="0">
                              <a:pos x="958" y="38"/>
                            </a:cxn>
                          </a:cxnLst>
                          <a:rect l="0" t="0" r="r" b="b"/>
                          <a:pathLst>
                            <a:path w="974" h="53">
                              <a:moveTo>
                                <a:pt x="0" y="53"/>
                              </a:moveTo>
                              <a:lnTo>
                                <a:pt x="7" y="53"/>
                              </a:lnTo>
                              <a:lnTo>
                                <a:pt x="15" y="53"/>
                              </a:lnTo>
                              <a:lnTo>
                                <a:pt x="23" y="53"/>
                              </a:lnTo>
                              <a:lnTo>
                                <a:pt x="30" y="53"/>
                              </a:lnTo>
                              <a:lnTo>
                                <a:pt x="38" y="53"/>
                              </a:lnTo>
                              <a:lnTo>
                                <a:pt x="46" y="53"/>
                              </a:lnTo>
                              <a:lnTo>
                                <a:pt x="53" y="53"/>
                              </a:lnTo>
                              <a:lnTo>
                                <a:pt x="61" y="53"/>
                              </a:lnTo>
                              <a:lnTo>
                                <a:pt x="69" y="53"/>
                              </a:lnTo>
                              <a:lnTo>
                                <a:pt x="76" y="53"/>
                              </a:lnTo>
                              <a:lnTo>
                                <a:pt x="84" y="53"/>
                              </a:lnTo>
                              <a:lnTo>
                                <a:pt x="92" y="53"/>
                              </a:lnTo>
                              <a:lnTo>
                                <a:pt x="99" y="53"/>
                              </a:lnTo>
                              <a:lnTo>
                                <a:pt x="107" y="53"/>
                              </a:lnTo>
                              <a:lnTo>
                                <a:pt x="115" y="53"/>
                              </a:lnTo>
                              <a:lnTo>
                                <a:pt x="122" y="46"/>
                              </a:lnTo>
                              <a:lnTo>
                                <a:pt x="130" y="46"/>
                              </a:lnTo>
                              <a:lnTo>
                                <a:pt x="138" y="46"/>
                              </a:lnTo>
                              <a:lnTo>
                                <a:pt x="145" y="46"/>
                              </a:lnTo>
                              <a:lnTo>
                                <a:pt x="153" y="46"/>
                              </a:lnTo>
                              <a:lnTo>
                                <a:pt x="161" y="46"/>
                              </a:lnTo>
                              <a:lnTo>
                                <a:pt x="168" y="46"/>
                              </a:lnTo>
                              <a:lnTo>
                                <a:pt x="176" y="46"/>
                              </a:lnTo>
                              <a:lnTo>
                                <a:pt x="184" y="38"/>
                              </a:lnTo>
                              <a:lnTo>
                                <a:pt x="191" y="38"/>
                              </a:lnTo>
                              <a:lnTo>
                                <a:pt x="199" y="38"/>
                              </a:lnTo>
                              <a:lnTo>
                                <a:pt x="207" y="38"/>
                              </a:lnTo>
                              <a:lnTo>
                                <a:pt x="214" y="38"/>
                              </a:lnTo>
                              <a:lnTo>
                                <a:pt x="222" y="38"/>
                              </a:lnTo>
                              <a:lnTo>
                                <a:pt x="230" y="30"/>
                              </a:lnTo>
                              <a:lnTo>
                                <a:pt x="237" y="30"/>
                              </a:lnTo>
                              <a:lnTo>
                                <a:pt x="245" y="30"/>
                              </a:lnTo>
                              <a:lnTo>
                                <a:pt x="253" y="30"/>
                              </a:lnTo>
                              <a:lnTo>
                                <a:pt x="260" y="30"/>
                              </a:lnTo>
                              <a:lnTo>
                                <a:pt x="268" y="23"/>
                              </a:lnTo>
                              <a:lnTo>
                                <a:pt x="276" y="23"/>
                              </a:lnTo>
                              <a:lnTo>
                                <a:pt x="283" y="23"/>
                              </a:lnTo>
                              <a:lnTo>
                                <a:pt x="291" y="23"/>
                              </a:lnTo>
                              <a:lnTo>
                                <a:pt x="299" y="15"/>
                              </a:lnTo>
                              <a:lnTo>
                                <a:pt x="306" y="15"/>
                              </a:lnTo>
                              <a:lnTo>
                                <a:pt x="314" y="15"/>
                              </a:lnTo>
                              <a:lnTo>
                                <a:pt x="322" y="15"/>
                              </a:lnTo>
                              <a:lnTo>
                                <a:pt x="329" y="7"/>
                              </a:lnTo>
                              <a:lnTo>
                                <a:pt x="337" y="7"/>
                              </a:lnTo>
                              <a:lnTo>
                                <a:pt x="345" y="7"/>
                              </a:lnTo>
                              <a:lnTo>
                                <a:pt x="352" y="7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5" y="0"/>
                              </a:lnTo>
                              <a:lnTo>
                                <a:pt x="383" y="7"/>
                              </a:lnTo>
                              <a:lnTo>
                                <a:pt x="391" y="7"/>
                              </a:lnTo>
                              <a:lnTo>
                                <a:pt x="398" y="7"/>
                              </a:lnTo>
                              <a:lnTo>
                                <a:pt x="406" y="7"/>
                              </a:lnTo>
                              <a:lnTo>
                                <a:pt x="414" y="15"/>
                              </a:lnTo>
                              <a:lnTo>
                                <a:pt x="421" y="15"/>
                              </a:lnTo>
                              <a:lnTo>
                                <a:pt x="429" y="15"/>
                              </a:lnTo>
                              <a:lnTo>
                                <a:pt x="437" y="23"/>
                              </a:lnTo>
                              <a:lnTo>
                                <a:pt x="444" y="23"/>
                              </a:lnTo>
                              <a:lnTo>
                                <a:pt x="452" y="23"/>
                              </a:lnTo>
                              <a:lnTo>
                                <a:pt x="460" y="23"/>
                              </a:lnTo>
                              <a:lnTo>
                                <a:pt x="467" y="23"/>
                              </a:lnTo>
                              <a:lnTo>
                                <a:pt x="475" y="30"/>
                              </a:lnTo>
                              <a:lnTo>
                                <a:pt x="483" y="30"/>
                              </a:lnTo>
                              <a:lnTo>
                                <a:pt x="491" y="30"/>
                              </a:lnTo>
                              <a:lnTo>
                                <a:pt x="498" y="30"/>
                              </a:lnTo>
                              <a:lnTo>
                                <a:pt x="506" y="30"/>
                              </a:lnTo>
                              <a:lnTo>
                                <a:pt x="514" y="38"/>
                              </a:lnTo>
                              <a:lnTo>
                                <a:pt x="521" y="38"/>
                              </a:lnTo>
                              <a:lnTo>
                                <a:pt x="529" y="38"/>
                              </a:lnTo>
                              <a:lnTo>
                                <a:pt x="537" y="38"/>
                              </a:lnTo>
                              <a:lnTo>
                                <a:pt x="544" y="38"/>
                              </a:lnTo>
                              <a:lnTo>
                                <a:pt x="552" y="38"/>
                              </a:lnTo>
                              <a:lnTo>
                                <a:pt x="560" y="46"/>
                              </a:lnTo>
                              <a:lnTo>
                                <a:pt x="567" y="46"/>
                              </a:lnTo>
                              <a:lnTo>
                                <a:pt x="575" y="46"/>
                              </a:lnTo>
                              <a:lnTo>
                                <a:pt x="583" y="46"/>
                              </a:lnTo>
                              <a:lnTo>
                                <a:pt x="590" y="46"/>
                              </a:lnTo>
                              <a:lnTo>
                                <a:pt x="598" y="46"/>
                              </a:lnTo>
                              <a:lnTo>
                                <a:pt x="606" y="46"/>
                              </a:lnTo>
                              <a:lnTo>
                                <a:pt x="613" y="46"/>
                              </a:lnTo>
                              <a:lnTo>
                                <a:pt x="621" y="46"/>
                              </a:lnTo>
                              <a:lnTo>
                                <a:pt x="629" y="53"/>
                              </a:lnTo>
                              <a:lnTo>
                                <a:pt x="636" y="53"/>
                              </a:lnTo>
                              <a:lnTo>
                                <a:pt x="644" y="53"/>
                              </a:lnTo>
                              <a:lnTo>
                                <a:pt x="652" y="53"/>
                              </a:lnTo>
                              <a:lnTo>
                                <a:pt x="659" y="53"/>
                              </a:lnTo>
                              <a:lnTo>
                                <a:pt x="667" y="53"/>
                              </a:lnTo>
                              <a:lnTo>
                                <a:pt x="675" y="53"/>
                              </a:lnTo>
                              <a:lnTo>
                                <a:pt x="682" y="53"/>
                              </a:lnTo>
                              <a:lnTo>
                                <a:pt x="690" y="53"/>
                              </a:lnTo>
                              <a:lnTo>
                                <a:pt x="698" y="53"/>
                              </a:lnTo>
                              <a:lnTo>
                                <a:pt x="705" y="53"/>
                              </a:lnTo>
                              <a:lnTo>
                                <a:pt x="713" y="53"/>
                              </a:lnTo>
                              <a:lnTo>
                                <a:pt x="721" y="53"/>
                              </a:lnTo>
                              <a:lnTo>
                                <a:pt x="728" y="53"/>
                              </a:lnTo>
                              <a:lnTo>
                                <a:pt x="736" y="53"/>
                              </a:lnTo>
                              <a:lnTo>
                                <a:pt x="744" y="53"/>
                              </a:lnTo>
                              <a:lnTo>
                                <a:pt x="751" y="53"/>
                              </a:lnTo>
                              <a:lnTo>
                                <a:pt x="759" y="53"/>
                              </a:lnTo>
                              <a:lnTo>
                                <a:pt x="767" y="53"/>
                              </a:lnTo>
                              <a:lnTo>
                                <a:pt x="774" y="53"/>
                              </a:lnTo>
                              <a:lnTo>
                                <a:pt x="782" y="53"/>
                              </a:lnTo>
                              <a:lnTo>
                                <a:pt x="790" y="53"/>
                              </a:lnTo>
                              <a:lnTo>
                                <a:pt x="797" y="53"/>
                              </a:lnTo>
                              <a:lnTo>
                                <a:pt x="805" y="53"/>
                              </a:lnTo>
                              <a:lnTo>
                                <a:pt x="813" y="53"/>
                              </a:lnTo>
                              <a:lnTo>
                                <a:pt x="820" y="53"/>
                              </a:lnTo>
                              <a:lnTo>
                                <a:pt x="828" y="53"/>
                              </a:lnTo>
                              <a:lnTo>
                                <a:pt x="836" y="53"/>
                              </a:lnTo>
                              <a:lnTo>
                                <a:pt x="843" y="53"/>
                              </a:lnTo>
                              <a:lnTo>
                                <a:pt x="851" y="53"/>
                              </a:lnTo>
                              <a:lnTo>
                                <a:pt x="859" y="46"/>
                              </a:lnTo>
                              <a:lnTo>
                                <a:pt x="866" y="46"/>
                              </a:lnTo>
                              <a:lnTo>
                                <a:pt x="874" y="46"/>
                              </a:lnTo>
                              <a:lnTo>
                                <a:pt x="882" y="46"/>
                              </a:lnTo>
                              <a:lnTo>
                                <a:pt x="889" y="46"/>
                              </a:lnTo>
                              <a:lnTo>
                                <a:pt x="897" y="46"/>
                              </a:lnTo>
                              <a:lnTo>
                                <a:pt x="905" y="46"/>
                              </a:lnTo>
                              <a:lnTo>
                                <a:pt x="912" y="46"/>
                              </a:lnTo>
                              <a:lnTo>
                                <a:pt x="920" y="46"/>
                              </a:lnTo>
                              <a:lnTo>
                                <a:pt x="928" y="38"/>
                              </a:lnTo>
                              <a:lnTo>
                                <a:pt x="935" y="38"/>
                              </a:lnTo>
                              <a:lnTo>
                                <a:pt x="943" y="38"/>
                              </a:lnTo>
                              <a:lnTo>
                                <a:pt x="951" y="38"/>
                              </a:lnTo>
                              <a:lnTo>
                                <a:pt x="958" y="38"/>
                              </a:lnTo>
                              <a:lnTo>
                                <a:pt x="966" y="38"/>
                              </a:lnTo>
                              <a:lnTo>
                                <a:pt x="974" y="3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3" name="Freeform 51"/>
                        <a:cNvSpPr>
                          <a:spLocks/>
                        </a:cNvSpPr>
                      </a:nvSpPr>
                      <a:spPr bwMode="auto">
                        <a:xfrm>
                          <a:off x="1630" y="504"/>
                          <a:ext cx="984" cy="78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744"/>
                            </a:cxn>
                            <a:cxn ang="0">
                              <a:pos x="38" y="737"/>
                            </a:cxn>
                            <a:cxn ang="0">
                              <a:pos x="61" y="737"/>
                            </a:cxn>
                            <a:cxn ang="0">
                              <a:pos x="84" y="729"/>
                            </a:cxn>
                            <a:cxn ang="0">
                              <a:pos x="107" y="721"/>
                            </a:cxn>
                            <a:cxn ang="0">
                              <a:pos x="130" y="714"/>
                            </a:cxn>
                            <a:cxn ang="0">
                              <a:pos x="153" y="698"/>
                            </a:cxn>
                            <a:cxn ang="0">
                              <a:pos x="176" y="683"/>
                            </a:cxn>
                            <a:cxn ang="0">
                              <a:pos x="199" y="660"/>
                            </a:cxn>
                            <a:cxn ang="0">
                              <a:pos x="222" y="637"/>
                            </a:cxn>
                            <a:cxn ang="0">
                              <a:pos x="245" y="622"/>
                            </a:cxn>
                            <a:cxn ang="0">
                              <a:pos x="268" y="599"/>
                            </a:cxn>
                            <a:cxn ang="0">
                              <a:pos x="291" y="575"/>
                            </a:cxn>
                            <a:cxn ang="0">
                              <a:pos x="314" y="552"/>
                            </a:cxn>
                            <a:cxn ang="0">
                              <a:pos x="337" y="529"/>
                            </a:cxn>
                            <a:cxn ang="0">
                              <a:pos x="360" y="506"/>
                            </a:cxn>
                            <a:cxn ang="0">
                              <a:pos x="383" y="483"/>
                            </a:cxn>
                            <a:cxn ang="0">
                              <a:pos x="406" y="460"/>
                            </a:cxn>
                            <a:cxn ang="0">
                              <a:pos x="429" y="437"/>
                            </a:cxn>
                            <a:cxn ang="0">
                              <a:pos x="452" y="414"/>
                            </a:cxn>
                            <a:cxn ang="0">
                              <a:pos x="475" y="399"/>
                            </a:cxn>
                            <a:cxn ang="0">
                              <a:pos x="491" y="384"/>
                            </a:cxn>
                            <a:cxn ang="0">
                              <a:pos x="514" y="353"/>
                            </a:cxn>
                            <a:cxn ang="0">
                              <a:pos x="544" y="330"/>
                            </a:cxn>
                            <a:cxn ang="0">
                              <a:pos x="560" y="315"/>
                            </a:cxn>
                            <a:cxn ang="0">
                              <a:pos x="575" y="299"/>
                            </a:cxn>
                            <a:cxn ang="0">
                              <a:pos x="590" y="284"/>
                            </a:cxn>
                            <a:cxn ang="0">
                              <a:pos x="613" y="261"/>
                            </a:cxn>
                            <a:cxn ang="0">
                              <a:pos x="629" y="246"/>
                            </a:cxn>
                            <a:cxn ang="0">
                              <a:pos x="644" y="230"/>
                            </a:cxn>
                            <a:cxn ang="0">
                              <a:pos x="652" y="223"/>
                            </a:cxn>
                            <a:cxn ang="0">
                              <a:pos x="675" y="200"/>
                            </a:cxn>
                            <a:cxn ang="0">
                              <a:pos x="698" y="177"/>
                            </a:cxn>
                            <a:cxn ang="0">
                              <a:pos x="721" y="154"/>
                            </a:cxn>
                            <a:cxn ang="0">
                              <a:pos x="744" y="131"/>
                            </a:cxn>
                            <a:cxn ang="0">
                              <a:pos x="767" y="108"/>
                            </a:cxn>
                            <a:cxn ang="0">
                              <a:pos x="782" y="92"/>
                            </a:cxn>
                            <a:cxn ang="0">
                              <a:pos x="805" y="77"/>
                            </a:cxn>
                            <a:cxn ang="0">
                              <a:pos x="828" y="54"/>
                            </a:cxn>
                            <a:cxn ang="0">
                              <a:pos x="851" y="31"/>
                            </a:cxn>
                            <a:cxn ang="0">
                              <a:pos x="866" y="16"/>
                            </a:cxn>
                            <a:cxn ang="0">
                              <a:pos x="889" y="8"/>
                            </a:cxn>
                          </a:cxnLst>
                          <a:rect l="0" t="0" r="r" b="b"/>
                          <a:pathLst>
                            <a:path w="905" h="744">
                              <a:moveTo>
                                <a:pt x="0" y="744"/>
                              </a:moveTo>
                              <a:lnTo>
                                <a:pt x="7" y="744"/>
                              </a:lnTo>
                              <a:lnTo>
                                <a:pt x="15" y="744"/>
                              </a:lnTo>
                              <a:lnTo>
                                <a:pt x="23" y="744"/>
                              </a:lnTo>
                              <a:lnTo>
                                <a:pt x="30" y="744"/>
                              </a:lnTo>
                              <a:lnTo>
                                <a:pt x="38" y="737"/>
                              </a:lnTo>
                              <a:lnTo>
                                <a:pt x="46" y="737"/>
                              </a:lnTo>
                              <a:lnTo>
                                <a:pt x="53" y="737"/>
                              </a:lnTo>
                              <a:lnTo>
                                <a:pt x="61" y="737"/>
                              </a:lnTo>
                              <a:lnTo>
                                <a:pt x="69" y="729"/>
                              </a:lnTo>
                              <a:lnTo>
                                <a:pt x="76" y="729"/>
                              </a:lnTo>
                              <a:lnTo>
                                <a:pt x="84" y="729"/>
                              </a:lnTo>
                              <a:lnTo>
                                <a:pt x="92" y="729"/>
                              </a:lnTo>
                              <a:lnTo>
                                <a:pt x="99" y="721"/>
                              </a:lnTo>
                              <a:lnTo>
                                <a:pt x="107" y="721"/>
                              </a:lnTo>
                              <a:lnTo>
                                <a:pt x="115" y="721"/>
                              </a:lnTo>
                              <a:lnTo>
                                <a:pt x="122" y="721"/>
                              </a:lnTo>
                              <a:lnTo>
                                <a:pt x="130" y="714"/>
                              </a:lnTo>
                              <a:lnTo>
                                <a:pt x="138" y="714"/>
                              </a:lnTo>
                              <a:lnTo>
                                <a:pt x="145" y="706"/>
                              </a:lnTo>
                              <a:lnTo>
                                <a:pt x="153" y="698"/>
                              </a:lnTo>
                              <a:lnTo>
                                <a:pt x="161" y="691"/>
                              </a:lnTo>
                              <a:lnTo>
                                <a:pt x="168" y="691"/>
                              </a:lnTo>
                              <a:lnTo>
                                <a:pt x="176" y="683"/>
                              </a:lnTo>
                              <a:lnTo>
                                <a:pt x="184" y="675"/>
                              </a:lnTo>
                              <a:lnTo>
                                <a:pt x="191" y="668"/>
                              </a:lnTo>
                              <a:lnTo>
                                <a:pt x="199" y="660"/>
                              </a:lnTo>
                              <a:lnTo>
                                <a:pt x="207" y="652"/>
                              </a:lnTo>
                              <a:lnTo>
                                <a:pt x="214" y="645"/>
                              </a:lnTo>
                              <a:lnTo>
                                <a:pt x="222" y="637"/>
                              </a:lnTo>
                              <a:lnTo>
                                <a:pt x="230" y="629"/>
                              </a:lnTo>
                              <a:lnTo>
                                <a:pt x="237" y="622"/>
                              </a:lnTo>
                              <a:lnTo>
                                <a:pt x="245" y="622"/>
                              </a:lnTo>
                              <a:lnTo>
                                <a:pt x="253" y="614"/>
                              </a:lnTo>
                              <a:lnTo>
                                <a:pt x="260" y="606"/>
                              </a:lnTo>
                              <a:lnTo>
                                <a:pt x="268" y="599"/>
                              </a:lnTo>
                              <a:lnTo>
                                <a:pt x="276" y="591"/>
                              </a:lnTo>
                              <a:lnTo>
                                <a:pt x="283" y="583"/>
                              </a:lnTo>
                              <a:lnTo>
                                <a:pt x="291" y="575"/>
                              </a:lnTo>
                              <a:lnTo>
                                <a:pt x="299" y="568"/>
                              </a:lnTo>
                              <a:lnTo>
                                <a:pt x="306" y="560"/>
                              </a:lnTo>
                              <a:lnTo>
                                <a:pt x="314" y="552"/>
                              </a:lnTo>
                              <a:lnTo>
                                <a:pt x="322" y="545"/>
                              </a:lnTo>
                              <a:lnTo>
                                <a:pt x="329" y="537"/>
                              </a:lnTo>
                              <a:lnTo>
                                <a:pt x="337" y="529"/>
                              </a:lnTo>
                              <a:lnTo>
                                <a:pt x="345" y="522"/>
                              </a:lnTo>
                              <a:lnTo>
                                <a:pt x="353" y="514"/>
                              </a:lnTo>
                              <a:lnTo>
                                <a:pt x="360" y="506"/>
                              </a:lnTo>
                              <a:lnTo>
                                <a:pt x="368" y="499"/>
                              </a:lnTo>
                              <a:lnTo>
                                <a:pt x="376" y="491"/>
                              </a:lnTo>
                              <a:lnTo>
                                <a:pt x="383" y="483"/>
                              </a:lnTo>
                              <a:lnTo>
                                <a:pt x="391" y="476"/>
                              </a:lnTo>
                              <a:lnTo>
                                <a:pt x="399" y="468"/>
                              </a:lnTo>
                              <a:lnTo>
                                <a:pt x="406" y="460"/>
                              </a:lnTo>
                              <a:lnTo>
                                <a:pt x="414" y="453"/>
                              </a:lnTo>
                              <a:lnTo>
                                <a:pt x="422" y="445"/>
                              </a:lnTo>
                              <a:lnTo>
                                <a:pt x="429" y="437"/>
                              </a:lnTo>
                              <a:lnTo>
                                <a:pt x="437" y="430"/>
                              </a:lnTo>
                              <a:lnTo>
                                <a:pt x="445" y="422"/>
                              </a:lnTo>
                              <a:lnTo>
                                <a:pt x="452" y="414"/>
                              </a:lnTo>
                              <a:lnTo>
                                <a:pt x="460" y="407"/>
                              </a:lnTo>
                              <a:lnTo>
                                <a:pt x="468" y="399"/>
                              </a:lnTo>
                              <a:lnTo>
                                <a:pt x="475" y="399"/>
                              </a:lnTo>
                              <a:lnTo>
                                <a:pt x="491" y="384"/>
                              </a:lnTo>
                              <a:lnTo>
                                <a:pt x="483" y="384"/>
                              </a:lnTo>
                              <a:lnTo>
                                <a:pt x="491" y="384"/>
                              </a:lnTo>
                              <a:lnTo>
                                <a:pt x="506" y="368"/>
                              </a:lnTo>
                              <a:lnTo>
                                <a:pt x="506" y="361"/>
                              </a:lnTo>
                              <a:lnTo>
                                <a:pt x="514" y="353"/>
                              </a:lnTo>
                              <a:lnTo>
                                <a:pt x="521" y="345"/>
                              </a:lnTo>
                              <a:lnTo>
                                <a:pt x="529" y="345"/>
                              </a:lnTo>
                              <a:lnTo>
                                <a:pt x="544" y="330"/>
                              </a:lnTo>
                              <a:lnTo>
                                <a:pt x="537" y="330"/>
                              </a:lnTo>
                              <a:lnTo>
                                <a:pt x="544" y="330"/>
                              </a:lnTo>
                              <a:lnTo>
                                <a:pt x="560" y="315"/>
                              </a:lnTo>
                              <a:lnTo>
                                <a:pt x="552" y="315"/>
                              </a:lnTo>
                              <a:lnTo>
                                <a:pt x="560" y="315"/>
                              </a:lnTo>
                              <a:lnTo>
                                <a:pt x="575" y="299"/>
                              </a:lnTo>
                              <a:lnTo>
                                <a:pt x="567" y="299"/>
                              </a:lnTo>
                              <a:lnTo>
                                <a:pt x="575" y="299"/>
                              </a:lnTo>
                              <a:lnTo>
                                <a:pt x="590" y="284"/>
                              </a:lnTo>
                              <a:lnTo>
                                <a:pt x="590" y="276"/>
                              </a:lnTo>
                              <a:lnTo>
                                <a:pt x="598" y="276"/>
                              </a:lnTo>
                              <a:lnTo>
                                <a:pt x="613" y="261"/>
                              </a:lnTo>
                              <a:lnTo>
                                <a:pt x="606" y="261"/>
                              </a:lnTo>
                              <a:lnTo>
                                <a:pt x="613" y="261"/>
                              </a:lnTo>
                              <a:lnTo>
                                <a:pt x="629" y="246"/>
                              </a:lnTo>
                              <a:lnTo>
                                <a:pt x="621" y="246"/>
                              </a:lnTo>
                              <a:lnTo>
                                <a:pt x="629" y="246"/>
                              </a:lnTo>
                              <a:lnTo>
                                <a:pt x="644" y="230"/>
                              </a:lnTo>
                              <a:lnTo>
                                <a:pt x="636" y="230"/>
                              </a:lnTo>
                              <a:lnTo>
                                <a:pt x="644" y="230"/>
                              </a:lnTo>
                              <a:lnTo>
                                <a:pt x="652" y="223"/>
                              </a:lnTo>
                              <a:lnTo>
                                <a:pt x="659" y="215"/>
                              </a:lnTo>
                              <a:lnTo>
                                <a:pt x="667" y="207"/>
                              </a:lnTo>
                              <a:lnTo>
                                <a:pt x="675" y="200"/>
                              </a:lnTo>
                              <a:lnTo>
                                <a:pt x="682" y="192"/>
                              </a:lnTo>
                              <a:lnTo>
                                <a:pt x="690" y="184"/>
                              </a:lnTo>
                              <a:lnTo>
                                <a:pt x="698" y="177"/>
                              </a:lnTo>
                              <a:lnTo>
                                <a:pt x="705" y="169"/>
                              </a:lnTo>
                              <a:lnTo>
                                <a:pt x="713" y="161"/>
                              </a:lnTo>
                              <a:lnTo>
                                <a:pt x="721" y="154"/>
                              </a:lnTo>
                              <a:lnTo>
                                <a:pt x="728" y="146"/>
                              </a:lnTo>
                              <a:lnTo>
                                <a:pt x="736" y="138"/>
                              </a:lnTo>
                              <a:lnTo>
                                <a:pt x="744" y="131"/>
                              </a:lnTo>
                              <a:lnTo>
                                <a:pt x="751" y="123"/>
                              </a:lnTo>
                              <a:lnTo>
                                <a:pt x="759" y="115"/>
                              </a:lnTo>
                              <a:lnTo>
                                <a:pt x="767" y="108"/>
                              </a:lnTo>
                              <a:lnTo>
                                <a:pt x="774" y="108"/>
                              </a:lnTo>
                              <a:lnTo>
                                <a:pt x="790" y="92"/>
                              </a:lnTo>
                              <a:lnTo>
                                <a:pt x="782" y="92"/>
                              </a:lnTo>
                              <a:lnTo>
                                <a:pt x="790" y="92"/>
                              </a:lnTo>
                              <a:lnTo>
                                <a:pt x="797" y="85"/>
                              </a:lnTo>
                              <a:lnTo>
                                <a:pt x="805" y="77"/>
                              </a:lnTo>
                              <a:lnTo>
                                <a:pt x="813" y="69"/>
                              </a:lnTo>
                              <a:lnTo>
                                <a:pt x="820" y="62"/>
                              </a:lnTo>
                              <a:lnTo>
                                <a:pt x="828" y="54"/>
                              </a:lnTo>
                              <a:lnTo>
                                <a:pt x="836" y="46"/>
                              </a:lnTo>
                              <a:lnTo>
                                <a:pt x="843" y="39"/>
                              </a:lnTo>
                              <a:lnTo>
                                <a:pt x="851" y="31"/>
                              </a:lnTo>
                              <a:lnTo>
                                <a:pt x="859" y="31"/>
                              </a:lnTo>
                              <a:lnTo>
                                <a:pt x="874" y="16"/>
                              </a:lnTo>
                              <a:lnTo>
                                <a:pt x="866" y="16"/>
                              </a:lnTo>
                              <a:lnTo>
                                <a:pt x="874" y="16"/>
                              </a:lnTo>
                              <a:lnTo>
                                <a:pt x="882" y="8"/>
                              </a:lnTo>
                              <a:lnTo>
                                <a:pt x="889" y="8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4" name="Freeform 52"/>
                        <a:cNvSpPr>
                          <a:spLocks/>
                        </a:cNvSpPr>
                      </a:nvSpPr>
                      <a:spPr bwMode="auto">
                        <a:xfrm>
                          <a:off x="2614" y="455"/>
                          <a:ext cx="1059" cy="5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39"/>
                            </a:cxn>
                            <a:cxn ang="0">
                              <a:pos x="38" y="39"/>
                            </a:cxn>
                            <a:cxn ang="0">
                              <a:pos x="61" y="31"/>
                            </a:cxn>
                            <a:cxn ang="0">
                              <a:pos x="84" y="23"/>
                            </a:cxn>
                            <a:cxn ang="0">
                              <a:pos x="107" y="23"/>
                            </a:cxn>
                            <a:cxn ang="0">
                              <a:pos x="130" y="16"/>
                            </a:cxn>
                            <a:cxn ang="0">
                              <a:pos x="153" y="16"/>
                            </a:cxn>
                            <a:cxn ang="0">
                              <a:pos x="176" y="8"/>
                            </a:cxn>
                            <a:cxn ang="0">
                              <a:pos x="199" y="8"/>
                            </a:cxn>
                            <a:cxn ang="0">
                              <a:pos x="222" y="8"/>
                            </a:cxn>
                            <a:cxn ang="0">
                              <a:pos x="245" y="0"/>
                            </a:cxn>
                            <a:cxn ang="0">
                              <a:pos x="268" y="0"/>
                            </a:cxn>
                            <a:cxn ang="0">
                              <a:pos x="291" y="0"/>
                            </a:cxn>
                            <a:cxn ang="0">
                              <a:pos x="314" y="0"/>
                            </a:cxn>
                            <a:cxn ang="0">
                              <a:pos x="337" y="0"/>
                            </a:cxn>
                            <a:cxn ang="0">
                              <a:pos x="360" y="0"/>
                            </a:cxn>
                            <a:cxn ang="0">
                              <a:pos x="383" y="0"/>
                            </a:cxn>
                            <a:cxn ang="0">
                              <a:pos x="406" y="0"/>
                            </a:cxn>
                            <a:cxn ang="0">
                              <a:pos x="429" y="0"/>
                            </a:cxn>
                            <a:cxn ang="0">
                              <a:pos x="452" y="0"/>
                            </a:cxn>
                            <a:cxn ang="0">
                              <a:pos x="475" y="8"/>
                            </a:cxn>
                            <a:cxn ang="0">
                              <a:pos x="498" y="8"/>
                            </a:cxn>
                            <a:cxn ang="0">
                              <a:pos x="521" y="8"/>
                            </a:cxn>
                            <a:cxn ang="0">
                              <a:pos x="544" y="16"/>
                            </a:cxn>
                            <a:cxn ang="0">
                              <a:pos x="567" y="16"/>
                            </a:cxn>
                            <a:cxn ang="0">
                              <a:pos x="590" y="23"/>
                            </a:cxn>
                            <a:cxn ang="0">
                              <a:pos x="613" y="23"/>
                            </a:cxn>
                            <a:cxn ang="0">
                              <a:pos x="636" y="31"/>
                            </a:cxn>
                            <a:cxn ang="0">
                              <a:pos x="659" y="39"/>
                            </a:cxn>
                            <a:cxn ang="0">
                              <a:pos x="682" y="46"/>
                            </a:cxn>
                            <a:cxn ang="0">
                              <a:pos x="705" y="46"/>
                            </a:cxn>
                            <a:cxn ang="0">
                              <a:pos x="728" y="54"/>
                            </a:cxn>
                            <a:cxn ang="0">
                              <a:pos x="751" y="46"/>
                            </a:cxn>
                            <a:cxn ang="0">
                              <a:pos x="774" y="39"/>
                            </a:cxn>
                            <a:cxn ang="0">
                              <a:pos x="797" y="31"/>
                            </a:cxn>
                            <a:cxn ang="0">
                              <a:pos x="820" y="31"/>
                            </a:cxn>
                            <a:cxn ang="0">
                              <a:pos x="843" y="23"/>
                            </a:cxn>
                            <a:cxn ang="0">
                              <a:pos x="866" y="16"/>
                            </a:cxn>
                            <a:cxn ang="0">
                              <a:pos x="889" y="16"/>
                            </a:cxn>
                            <a:cxn ang="0">
                              <a:pos x="912" y="8"/>
                            </a:cxn>
                            <a:cxn ang="0">
                              <a:pos x="935" y="8"/>
                            </a:cxn>
                            <a:cxn ang="0">
                              <a:pos x="958" y="8"/>
                            </a:cxn>
                          </a:cxnLst>
                          <a:rect l="0" t="0" r="r" b="b"/>
                          <a:pathLst>
                            <a:path w="974" h="54">
                              <a:moveTo>
                                <a:pt x="0" y="46"/>
                              </a:moveTo>
                              <a:lnTo>
                                <a:pt x="7" y="46"/>
                              </a:lnTo>
                              <a:lnTo>
                                <a:pt x="15" y="39"/>
                              </a:lnTo>
                              <a:lnTo>
                                <a:pt x="23" y="39"/>
                              </a:lnTo>
                              <a:lnTo>
                                <a:pt x="30" y="39"/>
                              </a:lnTo>
                              <a:lnTo>
                                <a:pt x="38" y="39"/>
                              </a:lnTo>
                              <a:lnTo>
                                <a:pt x="46" y="39"/>
                              </a:lnTo>
                              <a:lnTo>
                                <a:pt x="53" y="31"/>
                              </a:lnTo>
                              <a:lnTo>
                                <a:pt x="61" y="31"/>
                              </a:lnTo>
                              <a:lnTo>
                                <a:pt x="69" y="31"/>
                              </a:lnTo>
                              <a:lnTo>
                                <a:pt x="76" y="31"/>
                              </a:lnTo>
                              <a:lnTo>
                                <a:pt x="84" y="23"/>
                              </a:lnTo>
                              <a:lnTo>
                                <a:pt x="92" y="23"/>
                              </a:lnTo>
                              <a:lnTo>
                                <a:pt x="99" y="23"/>
                              </a:lnTo>
                              <a:lnTo>
                                <a:pt x="107" y="23"/>
                              </a:lnTo>
                              <a:lnTo>
                                <a:pt x="115" y="23"/>
                              </a:lnTo>
                              <a:lnTo>
                                <a:pt x="122" y="16"/>
                              </a:lnTo>
                              <a:lnTo>
                                <a:pt x="130" y="16"/>
                              </a:lnTo>
                              <a:lnTo>
                                <a:pt x="138" y="16"/>
                              </a:lnTo>
                              <a:lnTo>
                                <a:pt x="145" y="16"/>
                              </a:lnTo>
                              <a:lnTo>
                                <a:pt x="153" y="16"/>
                              </a:lnTo>
                              <a:lnTo>
                                <a:pt x="161" y="16"/>
                              </a:lnTo>
                              <a:lnTo>
                                <a:pt x="168" y="8"/>
                              </a:lnTo>
                              <a:lnTo>
                                <a:pt x="176" y="8"/>
                              </a:lnTo>
                              <a:lnTo>
                                <a:pt x="184" y="8"/>
                              </a:lnTo>
                              <a:lnTo>
                                <a:pt x="191" y="8"/>
                              </a:lnTo>
                              <a:lnTo>
                                <a:pt x="199" y="8"/>
                              </a:lnTo>
                              <a:lnTo>
                                <a:pt x="207" y="8"/>
                              </a:lnTo>
                              <a:lnTo>
                                <a:pt x="214" y="8"/>
                              </a:lnTo>
                              <a:lnTo>
                                <a:pt x="222" y="8"/>
                              </a:lnTo>
                              <a:lnTo>
                                <a:pt x="230" y="0"/>
                              </a:lnTo>
                              <a:lnTo>
                                <a:pt x="237" y="0"/>
                              </a:lnTo>
                              <a:lnTo>
                                <a:pt x="245" y="0"/>
                              </a:lnTo>
                              <a:lnTo>
                                <a:pt x="253" y="0"/>
                              </a:lnTo>
                              <a:lnTo>
                                <a:pt x="261" y="0"/>
                              </a:lnTo>
                              <a:lnTo>
                                <a:pt x="268" y="0"/>
                              </a:lnTo>
                              <a:lnTo>
                                <a:pt x="276" y="0"/>
                              </a:lnTo>
                              <a:lnTo>
                                <a:pt x="284" y="0"/>
                              </a:lnTo>
                              <a:lnTo>
                                <a:pt x="291" y="0"/>
                              </a:lnTo>
                              <a:lnTo>
                                <a:pt x="299" y="0"/>
                              </a:lnTo>
                              <a:lnTo>
                                <a:pt x="307" y="0"/>
                              </a:lnTo>
                              <a:lnTo>
                                <a:pt x="314" y="0"/>
                              </a:lnTo>
                              <a:lnTo>
                                <a:pt x="322" y="0"/>
                              </a:lnTo>
                              <a:lnTo>
                                <a:pt x="330" y="0"/>
                              </a:lnTo>
                              <a:lnTo>
                                <a:pt x="337" y="0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3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6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29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2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5" y="8"/>
                              </a:lnTo>
                              <a:lnTo>
                                <a:pt x="483" y="8"/>
                              </a:lnTo>
                              <a:lnTo>
                                <a:pt x="491" y="8"/>
                              </a:lnTo>
                              <a:lnTo>
                                <a:pt x="498" y="8"/>
                              </a:lnTo>
                              <a:lnTo>
                                <a:pt x="506" y="8"/>
                              </a:lnTo>
                              <a:lnTo>
                                <a:pt x="514" y="8"/>
                              </a:lnTo>
                              <a:lnTo>
                                <a:pt x="521" y="8"/>
                              </a:lnTo>
                              <a:lnTo>
                                <a:pt x="529" y="8"/>
                              </a:lnTo>
                              <a:lnTo>
                                <a:pt x="537" y="16"/>
                              </a:lnTo>
                              <a:lnTo>
                                <a:pt x="544" y="16"/>
                              </a:lnTo>
                              <a:lnTo>
                                <a:pt x="552" y="16"/>
                              </a:lnTo>
                              <a:lnTo>
                                <a:pt x="560" y="16"/>
                              </a:lnTo>
                              <a:lnTo>
                                <a:pt x="567" y="16"/>
                              </a:lnTo>
                              <a:lnTo>
                                <a:pt x="575" y="16"/>
                              </a:lnTo>
                              <a:lnTo>
                                <a:pt x="583" y="23"/>
                              </a:lnTo>
                              <a:lnTo>
                                <a:pt x="590" y="23"/>
                              </a:lnTo>
                              <a:lnTo>
                                <a:pt x="598" y="23"/>
                              </a:lnTo>
                              <a:lnTo>
                                <a:pt x="606" y="23"/>
                              </a:lnTo>
                              <a:lnTo>
                                <a:pt x="613" y="23"/>
                              </a:lnTo>
                              <a:lnTo>
                                <a:pt x="621" y="31"/>
                              </a:lnTo>
                              <a:lnTo>
                                <a:pt x="629" y="31"/>
                              </a:lnTo>
                              <a:lnTo>
                                <a:pt x="636" y="31"/>
                              </a:lnTo>
                              <a:lnTo>
                                <a:pt x="644" y="31"/>
                              </a:lnTo>
                              <a:lnTo>
                                <a:pt x="652" y="39"/>
                              </a:lnTo>
                              <a:lnTo>
                                <a:pt x="659" y="39"/>
                              </a:lnTo>
                              <a:lnTo>
                                <a:pt x="667" y="39"/>
                              </a:lnTo>
                              <a:lnTo>
                                <a:pt x="675" y="39"/>
                              </a:lnTo>
                              <a:lnTo>
                                <a:pt x="682" y="46"/>
                              </a:lnTo>
                              <a:lnTo>
                                <a:pt x="690" y="46"/>
                              </a:lnTo>
                              <a:lnTo>
                                <a:pt x="698" y="46"/>
                              </a:lnTo>
                              <a:lnTo>
                                <a:pt x="705" y="46"/>
                              </a:lnTo>
                              <a:lnTo>
                                <a:pt x="713" y="54"/>
                              </a:lnTo>
                              <a:lnTo>
                                <a:pt x="721" y="54"/>
                              </a:lnTo>
                              <a:lnTo>
                                <a:pt x="728" y="54"/>
                              </a:lnTo>
                              <a:lnTo>
                                <a:pt x="736" y="46"/>
                              </a:lnTo>
                              <a:lnTo>
                                <a:pt x="744" y="46"/>
                              </a:lnTo>
                              <a:lnTo>
                                <a:pt x="751" y="46"/>
                              </a:lnTo>
                              <a:lnTo>
                                <a:pt x="759" y="46"/>
                              </a:lnTo>
                              <a:lnTo>
                                <a:pt x="767" y="39"/>
                              </a:lnTo>
                              <a:lnTo>
                                <a:pt x="774" y="39"/>
                              </a:lnTo>
                              <a:lnTo>
                                <a:pt x="782" y="39"/>
                              </a:lnTo>
                              <a:lnTo>
                                <a:pt x="790" y="31"/>
                              </a:lnTo>
                              <a:lnTo>
                                <a:pt x="797" y="31"/>
                              </a:lnTo>
                              <a:lnTo>
                                <a:pt x="805" y="31"/>
                              </a:lnTo>
                              <a:lnTo>
                                <a:pt x="813" y="31"/>
                              </a:lnTo>
                              <a:lnTo>
                                <a:pt x="820" y="31"/>
                              </a:lnTo>
                              <a:lnTo>
                                <a:pt x="828" y="23"/>
                              </a:lnTo>
                              <a:lnTo>
                                <a:pt x="836" y="23"/>
                              </a:lnTo>
                              <a:lnTo>
                                <a:pt x="843" y="23"/>
                              </a:lnTo>
                              <a:lnTo>
                                <a:pt x="851" y="23"/>
                              </a:lnTo>
                              <a:lnTo>
                                <a:pt x="859" y="23"/>
                              </a:lnTo>
                              <a:lnTo>
                                <a:pt x="866" y="16"/>
                              </a:lnTo>
                              <a:lnTo>
                                <a:pt x="874" y="16"/>
                              </a:lnTo>
                              <a:lnTo>
                                <a:pt x="882" y="16"/>
                              </a:lnTo>
                              <a:lnTo>
                                <a:pt x="889" y="16"/>
                              </a:lnTo>
                              <a:lnTo>
                                <a:pt x="897" y="16"/>
                              </a:lnTo>
                              <a:lnTo>
                                <a:pt x="905" y="16"/>
                              </a:lnTo>
                              <a:lnTo>
                                <a:pt x="912" y="8"/>
                              </a:lnTo>
                              <a:lnTo>
                                <a:pt x="920" y="8"/>
                              </a:lnTo>
                              <a:lnTo>
                                <a:pt x="928" y="8"/>
                              </a:lnTo>
                              <a:lnTo>
                                <a:pt x="935" y="8"/>
                              </a:lnTo>
                              <a:lnTo>
                                <a:pt x="943" y="8"/>
                              </a:lnTo>
                              <a:lnTo>
                                <a:pt x="951" y="8"/>
                              </a:lnTo>
                              <a:lnTo>
                                <a:pt x="958" y="8"/>
                              </a:lnTo>
                              <a:lnTo>
                                <a:pt x="966" y="8"/>
                              </a:lnTo>
                              <a:lnTo>
                                <a:pt x="974" y="8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5" name="Freeform 53"/>
                        <a:cNvSpPr>
                          <a:spLocks/>
                        </a:cNvSpPr>
                      </a:nvSpPr>
                      <a:spPr bwMode="auto">
                        <a:xfrm>
                          <a:off x="3673" y="455"/>
                          <a:ext cx="1025" cy="51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107" y="0"/>
                            </a:cxn>
                            <a:cxn ang="0">
                              <a:pos x="130" y="0"/>
                            </a:cxn>
                            <a:cxn ang="0">
                              <a:pos x="153" y="0"/>
                            </a:cxn>
                            <a:cxn ang="0">
                              <a:pos x="176" y="0"/>
                            </a:cxn>
                            <a:cxn ang="0">
                              <a:pos x="199" y="0"/>
                            </a:cxn>
                            <a:cxn ang="0">
                              <a:pos x="222" y="0"/>
                            </a:cxn>
                            <a:cxn ang="0">
                              <a:pos x="245" y="8"/>
                            </a:cxn>
                            <a:cxn ang="0">
                              <a:pos x="268" y="8"/>
                            </a:cxn>
                            <a:cxn ang="0">
                              <a:pos x="291" y="8"/>
                            </a:cxn>
                            <a:cxn ang="0">
                              <a:pos x="314" y="16"/>
                            </a:cxn>
                            <a:cxn ang="0">
                              <a:pos x="337" y="16"/>
                            </a:cxn>
                            <a:cxn ang="0">
                              <a:pos x="360" y="23"/>
                            </a:cxn>
                            <a:cxn ang="0">
                              <a:pos x="383" y="23"/>
                            </a:cxn>
                            <a:cxn ang="0">
                              <a:pos x="406" y="31"/>
                            </a:cxn>
                            <a:cxn ang="0">
                              <a:pos x="429" y="39"/>
                            </a:cxn>
                            <a:cxn ang="0">
                              <a:pos x="452" y="46"/>
                            </a:cxn>
                            <a:cxn ang="0">
                              <a:pos x="475" y="46"/>
                            </a:cxn>
                            <a:cxn ang="0">
                              <a:pos x="498" y="62"/>
                            </a:cxn>
                            <a:cxn ang="0">
                              <a:pos x="521" y="77"/>
                            </a:cxn>
                            <a:cxn ang="0">
                              <a:pos x="544" y="100"/>
                            </a:cxn>
                            <a:cxn ang="0">
                              <a:pos x="567" y="123"/>
                            </a:cxn>
                            <a:cxn ang="0">
                              <a:pos x="590" y="146"/>
                            </a:cxn>
                            <a:cxn ang="0">
                              <a:pos x="613" y="161"/>
                            </a:cxn>
                            <a:cxn ang="0">
                              <a:pos x="636" y="184"/>
                            </a:cxn>
                            <a:cxn ang="0">
                              <a:pos x="659" y="207"/>
                            </a:cxn>
                            <a:cxn ang="0">
                              <a:pos x="682" y="230"/>
                            </a:cxn>
                            <a:cxn ang="0">
                              <a:pos x="705" y="253"/>
                            </a:cxn>
                            <a:cxn ang="0">
                              <a:pos x="728" y="276"/>
                            </a:cxn>
                            <a:cxn ang="0">
                              <a:pos x="751" y="299"/>
                            </a:cxn>
                            <a:cxn ang="0">
                              <a:pos x="774" y="322"/>
                            </a:cxn>
                            <a:cxn ang="0">
                              <a:pos x="797" y="345"/>
                            </a:cxn>
                            <a:cxn ang="0">
                              <a:pos x="820" y="368"/>
                            </a:cxn>
                            <a:cxn ang="0">
                              <a:pos x="836" y="384"/>
                            </a:cxn>
                            <a:cxn ang="0">
                              <a:pos x="859" y="407"/>
                            </a:cxn>
                            <a:cxn ang="0">
                              <a:pos x="882" y="422"/>
                            </a:cxn>
                            <a:cxn ang="0">
                              <a:pos x="897" y="437"/>
                            </a:cxn>
                            <a:cxn ang="0">
                              <a:pos x="912" y="453"/>
                            </a:cxn>
                            <a:cxn ang="0">
                              <a:pos x="928" y="468"/>
                            </a:cxn>
                          </a:cxnLst>
                          <a:rect l="0" t="0" r="r" b="b"/>
                          <a:pathLst>
                            <a:path w="943" h="491">
                              <a:moveTo>
                                <a:pt x="0" y="8"/>
                              </a:moveTo>
                              <a:lnTo>
                                <a:pt x="7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0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3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6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100" y="0"/>
                              </a:lnTo>
                              <a:lnTo>
                                <a:pt x="107" y="0"/>
                              </a:lnTo>
                              <a:lnTo>
                                <a:pt x="115" y="0"/>
                              </a:lnTo>
                              <a:lnTo>
                                <a:pt x="123" y="0"/>
                              </a:lnTo>
                              <a:lnTo>
                                <a:pt x="130" y="0"/>
                              </a:lnTo>
                              <a:lnTo>
                                <a:pt x="138" y="0"/>
                              </a:lnTo>
                              <a:lnTo>
                                <a:pt x="146" y="0"/>
                              </a:lnTo>
                              <a:lnTo>
                                <a:pt x="153" y="0"/>
                              </a:lnTo>
                              <a:lnTo>
                                <a:pt x="161" y="0"/>
                              </a:lnTo>
                              <a:lnTo>
                                <a:pt x="169" y="0"/>
                              </a:lnTo>
                              <a:lnTo>
                                <a:pt x="176" y="0"/>
                              </a:lnTo>
                              <a:lnTo>
                                <a:pt x="184" y="0"/>
                              </a:lnTo>
                              <a:lnTo>
                                <a:pt x="192" y="0"/>
                              </a:lnTo>
                              <a:lnTo>
                                <a:pt x="199" y="0"/>
                              </a:lnTo>
                              <a:lnTo>
                                <a:pt x="207" y="0"/>
                              </a:lnTo>
                              <a:lnTo>
                                <a:pt x="215" y="0"/>
                              </a:lnTo>
                              <a:lnTo>
                                <a:pt x="222" y="0"/>
                              </a:lnTo>
                              <a:lnTo>
                                <a:pt x="230" y="0"/>
                              </a:lnTo>
                              <a:lnTo>
                                <a:pt x="238" y="8"/>
                              </a:lnTo>
                              <a:lnTo>
                                <a:pt x="245" y="8"/>
                              </a:lnTo>
                              <a:lnTo>
                                <a:pt x="253" y="8"/>
                              </a:lnTo>
                              <a:lnTo>
                                <a:pt x="261" y="8"/>
                              </a:lnTo>
                              <a:lnTo>
                                <a:pt x="268" y="8"/>
                              </a:lnTo>
                              <a:lnTo>
                                <a:pt x="276" y="8"/>
                              </a:lnTo>
                              <a:lnTo>
                                <a:pt x="284" y="8"/>
                              </a:lnTo>
                              <a:lnTo>
                                <a:pt x="291" y="8"/>
                              </a:lnTo>
                              <a:lnTo>
                                <a:pt x="299" y="8"/>
                              </a:lnTo>
                              <a:lnTo>
                                <a:pt x="307" y="16"/>
                              </a:lnTo>
                              <a:lnTo>
                                <a:pt x="314" y="16"/>
                              </a:lnTo>
                              <a:lnTo>
                                <a:pt x="322" y="16"/>
                              </a:lnTo>
                              <a:lnTo>
                                <a:pt x="330" y="16"/>
                              </a:lnTo>
                              <a:lnTo>
                                <a:pt x="337" y="16"/>
                              </a:lnTo>
                              <a:lnTo>
                                <a:pt x="345" y="16"/>
                              </a:lnTo>
                              <a:lnTo>
                                <a:pt x="353" y="23"/>
                              </a:lnTo>
                              <a:lnTo>
                                <a:pt x="360" y="23"/>
                              </a:lnTo>
                              <a:lnTo>
                                <a:pt x="368" y="23"/>
                              </a:lnTo>
                              <a:lnTo>
                                <a:pt x="376" y="23"/>
                              </a:lnTo>
                              <a:lnTo>
                                <a:pt x="383" y="23"/>
                              </a:lnTo>
                              <a:lnTo>
                                <a:pt x="391" y="31"/>
                              </a:lnTo>
                              <a:lnTo>
                                <a:pt x="399" y="31"/>
                              </a:lnTo>
                              <a:lnTo>
                                <a:pt x="406" y="31"/>
                              </a:lnTo>
                              <a:lnTo>
                                <a:pt x="414" y="31"/>
                              </a:lnTo>
                              <a:lnTo>
                                <a:pt x="422" y="39"/>
                              </a:lnTo>
                              <a:lnTo>
                                <a:pt x="429" y="39"/>
                              </a:lnTo>
                              <a:lnTo>
                                <a:pt x="437" y="39"/>
                              </a:lnTo>
                              <a:lnTo>
                                <a:pt x="445" y="39"/>
                              </a:lnTo>
                              <a:lnTo>
                                <a:pt x="452" y="46"/>
                              </a:lnTo>
                              <a:lnTo>
                                <a:pt x="460" y="46"/>
                              </a:lnTo>
                              <a:lnTo>
                                <a:pt x="468" y="46"/>
                              </a:lnTo>
                              <a:lnTo>
                                <a:pt x="475" y="46"/>
                              </a:lnTo>
                              <a:lnTo>
                                <a:pt x="483" y="54"/>
                              </a:lnTo>
                              <a:lnTo>
                                <a:pt x="491" y="54"/>
                              </a:lnTo>
                              <a:lnTo>
                                <a:pt x="498" y="62"/>
                              </a:lnTo>
                              <a:lnTo>
                                <a:pt x="506" y="69"/>
                              </a:lnTo>
                              <a:lnTo>
                                <a:pt x="514" y="77"/>
                              </a:lnTo>
                              <a:lnTo>
                                <a:pt x="521" y="77"/>
                              </a:lnTo>
                              <a:lnTo>
                                <a:pt x="529" y="85"/>
                              </a:lnTo>
                              <a:lnTo>
                                <a:pt x="537" y="92"/>
                              </a:lnTo>
                              <a:lnTo>
                                <a:pt x="544" y="100"/>
                              </a:lnTo>
                              <a:lnTo>
                                <a:pt x="552" y="108"/>
                              </a:lnTo>
                              <a:lnTo>
                                <a:pt x="560" y="115"/>
                              </a:lnTo>
                              <a:lnTo>
                                <a:pt x="567" y="123"/>
                              </a:lnTo>
                              <a:lnTo>
                                <a:pt x="575" y="131"/>
                              </a:lnTo>
                              <a:lnTo>
                                <a:pt x="583" y="138"/>
                              </a:lnTo>
                              <a:lnTo>
                                <a:pt x="590" y="146"/>
                              </a:lnTo>
                              <a:lnTo>
                                <a:pt x="598" y="146"/>
                              </a:lnTo>
                              <a:lnTo>
                                <a:pt x="606" y="154"/>
                              </a:lnTo>
                              <a:lnTo>
                                <a:pt x="613" y="161"/>
                              </a:lnTo>
                              <a:lnTo>
                                <a:pt x="621" y="169"/>
                              </a:lnTo>
                              <a:lnTo>
                                <a:pt x="629" y="177"/>
                              </a:lnTo>
                              <a:lnTo>
                                <a:pt x="636" y="184"/>
                              </a:lnTo>
                              <a:lnTo>
                                <a:pt x="644" y="192"/>
                              </a:lnTo>
                              <a:lnTo>
                                <a:pt x="652" y="200"/>
                              </a:lnTo>
                              <a:lnTo>
                                <a:pt x="659" y="207"/>
                              </a:lnTo>
                              <a:lnTo>
                                <a:pt x="667" y="215"/>
                              </a:lnTo>
                              <a:lnTo>
                                <a:pt x="675" y="223"/>
                              </a:lnTo>
                              <a:lnTo>
                                <a:pt x="682" y="230"/>
                              </a:lnTo>
                              <a:lnTo>
                                <a:pt x="690" y="238"/>
                              </a:lnTo>
                              <a:lnTo>
                                <a:pt x="698" y="246"/>
                              </a:lnTo>
                              <a:lnTo>
                                <a:pt x="705" y="253"/>
                              </a:lnTo>
                              <a:lnTo>
                                <a:pt x="713" y="261"/>
                              </a:lnTo>
                              <a:lnTo>
                                <a:pt x="721" y="269"/>
                              </a:lnTo>
                              <a:lnTo>
                                <a:pt x="728" y="276"/>
                              </a:lnTo>
                              <a:lnTo>
                                <a:pt x="736" y="284"/>
                              </a:lnTo>
                              <a:lnTo>
                                <a:pt x="744" y="292"/>
                              </a:lnTo>
                              <a:lnTo>
                                <a:pt x="751" y="299"/>
                              </a:lnTo>
                              <a:lnTo>
                                <a:pt x="759" y="307"/>
                              </a:lnTo>
                              <a:lnTo>
                                <a:pt x="767" y="315"/>
                              </a:lnTo>
                              <a:lnTo>
                                <a:pt x="774" y="322"/>
                              </a:lnTo>
                              <a:lnTo>
                                <a:pt x="782" y="330"/>
                              </a:lnTo>
                              <a:lnTo>
                                <a:pt x="790" y="338"/>
                              </a:lnTo>
                              <a:lnTo>
                                <a:pt x="797" y="345"/>
                              </a:lnTo>
                              <a:lnTo>
                                <a:pt x="805" y="353"/>
                              </a:lnTo>
                              <a:lnTo>
                                <a:pt x="813" y="361"/>
                              </a:lnTo>
                              <a:lnTo>
                                <a:pt x="820" y="368"/>
                              </a:lnTo>
                              <a:lnTo>
                                <a:pt x="828" y="368"/>
                              </a:lnTo>
                              <a:lnTo>
                                <a:pt x="843" y="384"/>
                              </a:lnTo>
                              <a:lnTo>
                                <a:pt x="836" y="384"/>
                              </a:lnTo>
                              <a:lnTo>
                                <a:pt x="843" y="384"/>
                              </a:lnTo>
                              <a:lnTo>
                                <a:pt x="859" y="399"/>
                              </a:lnTo>
                              <a:lnTo>
                                <a:pt x="859" y="407"/>
                              </a:lnTo>
                              <a:lnTo>
                                <a:pt x="866" y="414"/>
                              </a:lnTo>
                              <a:lnTo>
                                <a:pt x="874" y="422"/>
                              </a:lnTo>
                              <a:lnTo>
                                <a:pt x="882" y="422"/>
                              </a:lnTo>
                              <a:lnTo>
                                <a:pt x="897" y="437"/>
                              </a:lnTo>
                              <a:lnTo>
                                <a:pt x="889" y="437"/>
                              </a:lnTo>
                              <a:lnTo>
                                <a:pt x="897" y="437"/>
                              </a:lnTo>
                              <a:lnTo>
                                <a:pt x="912" y="453"/>
                              </a:lnTo>
                              <a:lnTo>
                                <a:pt x="905" y="453"/>
                              </a:lnTo>
                              <a:lnTo>
                                <a:pt x="912" y="453"/>
                              </a:lnTo>
                              <a:lnTo>
                                <a:pt x="928" y="468"/>
                              </a:lnTo>
                              <a:lnTo>
                                <a:pt x="920" y="468"/>
                              </a:lnTo>
                              <a:lnTo>
                                <a:pt x="928" y="468"/>
                              </a:lnTo>
                              <a:lnTo>
                                <a:pt x="943" y="483"/>
                              </a:lnTo>
                              <a:lnTo>
                                <a:pt x="943" y="491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6" name="Freeform 54"/>
                        <a:cNvSpPr>
                          <a:spLocks/>
                        </a:cNvSpPr>
                      </a:nvSpPr>
                      <a:spPr bwMode="auto">
                        <a:xfrm>
                          <a:off x="4698" y="970"/>
                          <a:ext cx="734" cy="34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16" y="15"/>
                            </a:cxn>
                            <a:cxn ang="0">
                              <a:pos x="39" y="31"/>
                            </a:cxn>
                            <a:cxn ang="0">
                              <a:pos x="39" y="31"/>
                            </a:cxn>
                            <a:cxn ang="0">
                              <a:pos x="46" y="46"/>
                            </a:cxn>
                            <a:cxn ang="0">
                              <a:pos x="62" y="54"/>
                            </a:cxn>
                            <a:cxn ang="0">
                              <a:pos x="77" y="69"/>
                            </a:cxn>
                            <a:cxn ang="0">
                              <a:pos x="92" y="84"/>
                            </a:cxn>
                            <a:cxn ang="0">
                              <a:pos x="108" y="100"/>
                            </a:cxn>
                            <a:cxn ang="0">
                              <a:pos x="123" y="115"/>
                            </a:cxn>
                            <a:cxn ang="0">
                              <a:pos x="138" y="130"/>
                            </a:cxn>
                            <a:cxn ang="0">
                              <a:pos x="154" y="146"/>
                            </a:cxn>
                            <a:cxn ang="0">
                              <a:pos x="169" y="161"/>
                            </a:cxn>
                            <a:cxn ang="0">
                              <a:pos x="184" y="169"/>
                            </a:cxn>
                            <a:cxn ang="0">
                              <a:pos x="192" y="184"/>
                            </a:cxn>
                            <a:cxn ang="0">
                              <a:pos x="207" y="192"/>
                            </a:cxn>
                            <a:cxn ang="0">
                              <a:pos x="223" y="207"/>
                            </a:cxn>
                            <a:cxn ang="0">
                              <a:pos x="238" y="223"/>
                            </a:cxn>
                            <a:cxn ang="0">
                              <a:pos x="253" y="238"/>
                            </a:cxn>
                            <a:cxn ang="0">
                              <a:pos x="269" y="246"/>
                            </a:cxn>
                            <a:cxn ang="0">
                              <a:pos x="276" y="261"/>
                            </a:cxn>
                            <a:cxn ang="0">
                              <a:pos x="292" y="269"/>
                            </a:cxn>
                            <a:cxn ang="0">
                              <a:pos x="307" y="276"/>
                            </a:cxn>
                            <a:cxn ang="0">
                              <a:pos x="322" y="276"/>
                            </a:cxn>
                            <a:cxn ang="0">
                              <a:pos x="338" y="284"/>
                            </a:cxn>
                            <a:cxn ang="0">
                              <a:pos x="353" y="284"/>
                            </a:cxn>
                            <a:cxn ang="0">
                              <a:pos x="368" y="292"/>
                            </a:cxn>
                            <a:cxn ang="0">
                              <a:pos x="384" y="292"/>
                            </a:cxn>
                            <a:cxn ang="0">
                              <a:pos x="399" y="299"/>
                            </a:cxn>
                            <a:cxn ang="0">
                              <a:pos x="414" y="299"/>
                            </a:cxn>
                            <a:cxn ang="0">
                              <a:pos x="430" y="299"/>
                            </a:cxn>
                            <a:cxn ang="0">
                              <a:pos x="445" y="307"/>
                            </a:cxn>
                            <a:cxn ang="0">
                              <a:pos x="460" y="307"/>
                            </a:cxn>
                            <a:cxn ang="0">
                              <a:pos x="476" y="307"/>
                            </a:cxn>
                            <a:cxn ang="0">
                              <a:pos x="491" y="315"/>
                            </a:cxn>
                            <a:cxn ang="0">
                              <a:pos x="506" y="315"/>
                            </a:cxn>
                            <a:cxn ang="0">
                              <a:pos x="522" y="315"/>
                            </a:cxn>
                            <a:cxn ang="0">
                              <a:pos x="537" y="315"/>
                            </a:cxn>
                            <a:cxn ang="0">
                              <a:pos x="552" y="322"/>
                            </a:cxn>
                            <a:cxn ang="0">
                              <a:pos x="568" y="322"/>
                            </a:cxn>
                            <a:cxn ang="0">
                              <a:pos x="583" y="322"/>
                            </a:cxn>
                            <a:cxn ang="0">
                              <a:pos x="598" y="322"/>
                            </a:cxn>
                            <a:cxn ang="0">
                              <a:pos x="614" y="322"/>
                            </a:cxn>
                            <a:cxn ang="0">
                              <a:pos x="629" y="322"/>
                            </a:cxn>
                            <a:cxn ang="0">
                              <a:pos x="644" y="322"/>
                            </a:cxn>
                            <a:cxn ang="0">
                              <a:pos x="660" y="322"/>
                            </a:cxn>
                            <a:cxn ang="0">
                              <a:pos x="675" y="322"/>
                            </a:cxn>
                          </a:cxnLst>
                          <a:rect l="0" t="0" r="r" b="b"/>
                          <a:pathLst>
                            <a:path w="675" h="322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23" y="15"/>
                              </a:lnTo>
                              <a:lnTo>
                                <a:pt x="16" y="15"/>
                              </a:lnTo>
                              <a:lnTo>
                                <a:pt x="23" y="15"/>
                              </a:lnTo>
                              <a:lnTo>
                                <a:pt x="39" y="31"/>
                              </a:lnTo>
                              <a:lnTo>
                                <a:pt x="31" y="31"/>
                              </a:lnTo>
                              <a:lnTo>
                                <a:pt x="39" y="31"/>
                              </a:lnTo>
                              <a:lnTo>
                                <a:pt x="54" y="46"/>
                              </a:lnTo>
                              <a:lnTo>
                                <a:pt x="46" y="46"/>
                              </a:lnTo>
                              <a:lnTo>
                                <a:pt x="54" y="46"/>
                              </a:lnTo>
                              <a:lnTo>
                                <a:pt x="62" y="54"/>
                              </a:lnTo>
                              <a:lnTo>
                                <a:pt x="69" y="61"/>
                              </a:lnTo>
                              <a:lnTo>
                                <a:pt x="77" y="69"/>
                              </a:lnTo>
                              <a:lnTo>
                                <a:pt x="85" y="77"/>
                              </a:lnTo>
                              <a:lnTo>
                                <a:pt x="92" y="84"/>
                              </a:lnTo>
                              <a:lnTo>
                                <a:pt x="100" y="92"/>
                              </a:lnTo>
                              <a:lnTo>
                                <a:pt x="108" y="100"/>
                              </a:lnTo>
                              <a:lnTo>
                                <a:pt x="115" y="107"/>
                              </a:lnTo>
                              <a:lnTo>
                                <a:pt x="123" y="115"/>
                              </a:lnTo>
                              <a:lnTo>
                                <a:pt x="131" y="123"/>
                              </a:lnTo>
                              <a:lnTo>
                                <a:pt x="138" y="130"/>
                              </a:lnTo>
                              <a:lnTo>
                                <a:pt x="146" y="138"/>
                              </a:lnTo>
                              <a:lnTo>
                                <a:pt x="154" y="146"/>
                              </a:lnTo>
                              <a:lnTo>
                                <a:pt x="161" y="154"/>
                              </a:lnTo>
                              <a:lnTo>
                                <a:pt x="169" y="161"/>
                              </a:lnTo>
                              <a:lnTo>
                                <a:pt x="177" y="169"/>
                              </a:lnTo>
                              <a:lnTo>
                                <a:pt x="184" y="169"/>
                              </a:lnTo>
                              <a:lnTo>
                                <a:pt x="200" y="184"/>
                              </a:lnTo>
                              <a:lnTo>
                                <a:pt x="192" y="184"/>
                              </a:lnTo>
                              <a:lnTo>
                                <a:pt x="200" y="184"/>
                              </a:lnTo>
                              <a:lnTo>
                                <a:pt x="207" y="192"/>
                              </a:lnTo>
                              <a:lnTo>
                                <a:pt x="215" y="200"/>
                              </a:lnTo>
                              <a:lnTo>
                                <a:pt x="223" y="207"/>
                              </a:lnTo>
                              <a:lnTo>
                                <a:pt x="230" y="215"/>
                              </a:lnTo>
                              <a:lnTo>
                                <a:pt x="238" y="223"/>
                              </a:lnTo>
                              <a:lnTo>
                                <a:pt x="246" y="230"/>
                              </a:lnTo>
                              <a:lnTo>
                                <a:pt x="253" y="238"/>
                              </a:lnTo>
                              <a:lnTo>
                                <a:pt x="261" y="246"/>
                              </a:lnTo>
                              <a:lnTo>
                                <a:pt x="269" y="246"/>
                              </a:lnTo>
                              <a:lnTo>
                                <a:pt x="284" y="261"/>
                              </a:lnTo>
                              <a:lnTo>
                                <a:pt x="276" y="261"/>
                              </a:lnTo>
                              <a:lnTo>
                                <a:pt x="284" y="261"/>
                              </a:lnTo>
                              <a:lnTo>
                                <a:pt x="292" y="269"/>
                              </a:lnTo>
                              <a:lnTo>
                                <a:pt x="299" y="269"/>
                              </a:lnTo>
                              <a:lnTo>
                                <a:pt x="307" y="276"/>
                              </a:lnTo>
                              <a:lnTo>
                                <a:pt x="315" y="276"/>
                              </a:lnTo>
                              <a:lnTo>
                                <a:pt x="322" y="276"/>
                              </a:lnTo>
                              <a:lnTo>
                                <a:pt x="330" y="284"/>
                              </a:lnTo>
                              <a:lnTo>
                                <a:pt x="338" y="284"/>
                              </a:lnTo>
                              <a:lnTo>
                                <a:pt x="345" y="284"/>
                              </a:lnTo>
                              <a:lnTo>
                                <a:pt x="353" y="284"/>
                              </a:lnTo>
                              <a:lnTo>
                                <a:pt x="361" y="284"/>
                              </a:lnTo>
                              <a:lnTo>
                                <a:pt x="368" y="292"/>
                              </a:lnTo>
                              <a:lnTo>
                                <a:pt x="376" y="292"/>
                              </a:lnTo>
                              <a:lnTo>
                                <a:pt x="384" y="292"/>
                              </a:lnTo>
                              <a:lnTo>
                                <a:pt x="391" y="292"/>
                              </a:lnTo>
                              <a:lnTo>
                                <a:pt x="399" y="299"/>
                              </a:lnTo>
                              <a:lnTo>
                                <a:pt x="407" y="299"/>
                              </a:lnTo>
                              <a:lnTo>
                                <a:pt x="414" y="299"/>
                              </a:lnTo>
                              <a:lnTo>
                                <a:pt x="422" y="299"/>
                              </a:lnTo>
                              <a:lnTo>
                                <a:pt x="430" y="299"/>
                              </a:lnTo>
                              <a:lnTo>
                                <a:pt x="437" y="307"/>
                              </a:lnTo>
                              <a:lnTo>
                                <a:pt x="445" y="307"/>
                              </a:lnTo>
                              <a:lnTo>
                                <a:pt x="453" y="307"/>
                              </a:lnTo>
                              <a:lnTo>
                                <a:pt x="460" y="307"/>
                              </a:lnTo>
                              <a:lnTo>
                                <a:pt x="468" y="307"/>
                              </a:lnTo>
                              <a:lnTo>
                                <a:pt x="476" y="307"/>
                              </a:lnTo>
                              <a:lnTo>
                                <a:pt x="483" y="315"/>
                              </a:lnTo>
                              <a:lnTo>
                                <a:pt x="491" y="315"/>
                              </a:lnTo>
                              <a:lnTo>
                                <a:pt x="499" y="315"/>
                              </a:lnTo>
                              <a:lnTo>
                                <a:pt x="506" y="315"/>
                              </a:lnTo>
                              <a:lnTo>
                                <a:pt x="514" y="315"/>
                              </a:lnTo>
                              <a:lnTo>
                                <a:pt x="522" y="315"/>
                              </a:lnTo>
                              <a:lnTo>
                                <a:pt x="529" y="315"/>
                              </a:lnTo>
                              <a:lnTo>
                                <a:pt x="537" y="315"/>
                              </a:lnTo>
                              <a:lnTo>
                                <a:pt x="545" y="322"/>
                              </a:lnTo>
                              <a:lnTo>
                                <a:pt x="552" y="322"/>
                              </a:lnTo>
                              <a:lnTo>
                                <a:pt x="560" y="322"/>
                              </a:lnTo>
                              <a:lnTo>
                                <a:pt x="568" y="322"/>
                              </a:lnTo>
                              <a:lnTo>
                                <a:pt x="575" y="322"/>
                              </a:lnTo>
                              <a:lnTo>
                                <a:pt x="583" y="322"/>
                              </a:lnTo>
                              <a:lnTo>
                                <a:pt x="591" y="322"/>
                              </a:lnTo>
                              <a:lnTo>
                                <a:pt x="598" y="322"/>
                              </a:lnTo>
                              <a:lnTo>
                                <a:pt x="606" y="322"/>
                              </a:lnTo>
                              <a:lnTo>
                                <a:pt x="614" y="322"/>
                              </a:lnTo>
                              <a:lnTo>
                                <a:pt x="621" y="322"/>
                              </a:lnTo>
                              <a:lnTo>
                                <a:pt x="629" y="322"/>
                              </a:lnTo>
                              <a:lnTo>
                                <a:pt x="637" y="322"/>
                              </a:lnTo>
                              <a:lnTo>
                                <a:pt x="644" y="322"/>
                              </a:lnTo>
                              <a:lnTo>
                                <a:pt x="652" y="322"/>
                              </a:lnTo>
                              <a:lnTo>
                                <a:pt x="660" y="322"/>
                              </a:lnTo>
                              <a:lnTo>
                                <a:pt x="667" y="322"/>
                              </a:lnTo>
                              <a:lnTo>
                                <a:pt x="675" y="322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7" name="Freeform 55"/>
                        <a:cNvSpPr>
                          <a:spLocks/>
                        </a:cNvSpPr>
                      </a:nvSpPr>
                      <a:spPr bwMode="auto">
                        <a:xfrm>
                          <a:off x="572" y="455"/>
                          <a:ext cx="1016" cy="62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107" y="0"/>
                            </a:cxn>
                            <a:cxn ang="0">
                              <a:pos x="130" y="8"/>
                            </a:cxn>
                            <a:cxn ang="0">
                              <a:pos x="153" y="8"/>
                            </a:cxn>
                            <a:cxn ang="0">
                              <a:pos x="176" y="8"/>
                            </a:cxn>
                            <a:cxn ang="0">
                              <a:pos x="199" y="16"/>
                            </a:cxn>
                            <a:cxn ang="0">
                              <a:pos x="222" y="16"/>
                            </a:cxn>
                            <a:cxn ang="0">
                              <a:pos x="245" y="23"/>
                            </a:cxn>
                            <a:cxn ang="0">
                              <a:pos x="268" y="31"/>
                            </a:cxn>
                            <a:cxn ang="0">
                              <a:pos x="291" y="31"/>
                            </a:cxn>
                            <a:cxn ang="0">
                              <a:pos x="314" y="39"/>
                            </a:cxn>
                            <a:cxn ang="0">
                              <a:pos x="337" y="46"/>
                            </a:cxn>
                            <a:cxn ang="0">
                              <a:pos x="360" y="54"/>
                            </a:cxn>
                            <a:cxn ang="0">
                              <a:pos x="383" y="69"/>
                            </a:cxn>
                            <a:cxn ang="0">
                              <a:pos x="406" y="85"/>
                            </a:cxn>
                            <a:cxn ang="0">
                              <a:pos x="429" y="108"/>
                            </a:cxn>
                            <a:cxn ang="0">
                              <a:pos x="452" y="131"/>
                            </a:cxn>
                            <a:cxn ang="0">
                              <a:pos x="475" y="154"/>
                            </a:cxn>
                            <a:cxn ang="0">
                              <a:pos x="498" y="169"/>
                            </a:cxn>
                            <a:cxn ang="0">
                              <a:pos x="521" y="192"/>
                            </a:cxn>
                            <a:cxn ang="0">
                              <a:pos x="544" y="215"/>
                            </a:cxn>
                            <a:cxn ang="0">
                              <a:pos x="567" y="238"/>
                            </a:cxn>
                            <a:cxn ang="0">
                              <a:pos x="590" y="261"/>
                            </a:cxn>
                            <a:cxn ang="0">
                              <a:pos x="613" y="284"/>
                            </a:cxn>
                            <a:cxn ang="0">
                              <a:pos x="636" y="307"/>
                            </a:cxn>
                            <a:cxn ang="0">
                              <a:pos x="659" y="322"/>
                            </a:cxn>
                            <a:cxn ang="0">
                              <a:pos x="682" y="353"/>
                            </a:cxn>
                            <a:cxn ang="0">
                              <a:pos x="705" y="376"/>
                            </a:cxn>
                            <a:cxn ang="0">
                              <a:pos x="728" y="391"/>
                            </a:cxn>
                            <a:cxn ang="0">
                              <a:pos x="744" y="407"/>
                            </a:cxn>
                            <a:cxn ang="0">
                              <a:pos x="767" y="437"/>
                            </a:cxn>
                            <a:cxn ang="0">
                              <a:pos x="797" y="460"/>
                            </a:cxn>
                            <a:cxn ang="0">
                              <a:pos x="813" y="476"/>
                            </a:cxn>
                            <a:cxn ang="0">
                              <a:pos x="828" y="491"/>
                            </a:cxn>
                            <a:cxn ang="0">
                              <a:pos x="843" y="506"/>
                            </a:cxn>
                            <a:cxn ang="0">
                              <a:pos x="851" y="514"/>
                            </a:cxn>
                            <a:cxn ang="0">
                              <a:pos x="874" y="537"/>
                            </a:cxn>
                            <a:cxn ang="0">
                              <a:pos x="897" y="560"/>
                            </a:cxn>
                            <a:cxn ang="0">
                              <a:pos x="920" y="583"/>
                            </a:cxn>
                          </a:cxnLst>
                          <a:rect l="0" t="0" r="r" b="b"/>
                          <a:pathLst>
                            <a:path w="935" h="598">
                              <a:moveTo>
                                <a:pt x="0" y="0"/>
                              </a:moveTo>
                              <a:lnTo>
                                <a:pt x="7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0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3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6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99" y="0"/>
                              </a:lnTo>
                              <a:lnTo>
                                <a:pt x="107" y="0"/>
                              </a:lnTo>
                              <a:lnTo>
                                <a:pt x="115" y="0"/>
                              </a:lnTo>
                              <a:lnTo>
                                <a:pt x="122" y="8"/>
                              </a:lnTo>
                              <a:lnTo>
                                <a:pt x="130" y="8"/>
                              </a:lnTo>
                              <a:lnTo>
                                <a:pt x="138" y="8"/>
                              </a:lnTo>
                              <a:lnTo>
                                <a:pt x="145" y="8"/>
                              </a:lnTo>
                              <a:lnTo>
                                <a:pt x="153" y="8"/>
                              </a:lnTo>
                              <a:lnTo>
                                <a:pt x="161" y="8"/>
                              </a:lnTo>
                              <a:lnTo>
                                <a:pt x="168" y="8"/>
                              </a:lnTo>
                              <a:lnTo>
                                <a:pt x="176" y="8"/>
                              </a:lnTo>
                              <a:lnTo>
                                <a:pt x="184" y="16"/>
                              </a:lnTo>
                              <a:lnTo>
                                <a:pt x="191" y="16"/>
                              </a:lnTo>
                              <a:lnTo>
                                <a:pt x="199" y="16"/>
                              </a:lnTo>
                              <a:lnTo>
                                <a:pt x="207" y="16"/>
                              </a:lnTo>
                              <a:lnTo>
                                <a:pt x="214" y="16"/>
                              </a:lnTo>
                              <a:lnTo>
                                <a:pt x="222" y="16"/>
                              </a:lnTo>
                              <a:lnTo>
                                <a:pt x="230" y="23"/>
                              </a:lnTo>
                              <a:lnTo>
                                <a:pt x="237" y="23"/>
                              </a:lnTo>
                              <a:lnTo>
                                <a:pt x="245" y="23"/>
                              </a:lnTo>
                              <a:lnTo>
                                <a:pt x="253" y="23"/>
                              </a:lnTo>
                              <a:lnTo>
                                <a:pt x="260" y="23"/>
                              </a:lnTo>
                              <a:lnTo>
                                <a:pt x="268" y="31"/>
                              </a:lnTo>
                              <a:lnTo>
                                <a:pt x="276" y="31"/>
                              </a:lnTo>
                              <a:lnTo>
                                <a:pt x="283" y="31"/>
                              </a:lnTo>
                              <a:lnTo>
                                <a:pt x="291" y="31"/>
                              </a:lnTo>
                              <a:lnTo>
                                <a:pt x="299" y="39"/>
                              </a:lnTo>
                              <a:lnTo>
                                <a:pt x="306" y="39"/>
                              </a:lnTo>
                              <a:lnTo>
                                <a:pt x="314" y="39"/>
                              </a:lnTo>
                              <a:lnTo>
                                <a:pt x="322" y="39"/>
                              </a:lnTo>
                              <a:lnTo>
                                <a:pt x="329" y="46"/>
                              </a:lnTo>
                              <a:lnTo>
                                <a:pt x="337" y="46"/>
                              </a:lnTo>
                              <a:lnTo>
                                <a:pt x="345" y="46"/>
                              </a:lnTo>
                              <a:lnTo>
                                <a:pt x="352" y="46"/>
                              </a:lnTo>
                              <a:lnTo>
                                <a:pt x="360" y="54"/>
                              </a:lnTo>
                              <a:lnTo>
                                <a:pt x="368" y="54"/>
                              </a:lnTo>
                              <a:lnTo>
                                <a:pt x="375" y="62"/>
                              </a:lnTo>
                              <a:lnTo>
                                <a:pt x="383" y="69"/>
                              </a:lnTo>
                              <a:lnTo>
                                <a:pt x="391" y="77"/>
                              </a:lnTo>
                              <a:lnTo>
                                <a:pt x="398" y="85"/>
                              </a:lnTo>
                              <a:lnTo>
                                <a:pt x="406" y="85"/>
                              </a:lnTo>
                              <a:lnTo>
                                <a:pt x="414" y="92"/>
                              </a:lnTo>
                              <a:lnTo>
                                <a:pt x="421" y="100"/>
                              </a:lnTo>
                              <a:lnTo>
                                <a:pt x="429" y="108"/>
                              </a:lnTo>
                              <a:lnTo>
                                <a:pt x="437" y="115"/>
                              </a:lnTo>
                              <a:lnTo>
                                <a:pt x="444" y="123"/>
                              </a:lnTo>
                              <a:lnTo>
                                <a:pt x="452" y="131"/>
                              </a:lnTo>
                              <a:lnTo>
                                <a:pt x="460" y="138"/>
                              </a:lnTo>
                              <a:lnTo>
                                <a:pt x="467" y="146"/>
                              </a:lnTo>
                              <a:lnTo>
                                <a:pt x="475" y="154"/>
                              </a:lnTo>
                              <a:lnTo>
                                <a:pt x="483" y="154"/>
                              </a:lnTo>
                              <a:lnTo>
                                <a:pt x="491" y="161"/>
                              </a:lnTo>
                              <a:lnTo>
                                <a:pt x="498" y="169"/>
                              </a:lnTo>
                              <a:lnTo>
                                <a:pt x="506" y="177"/>
                              </a:lnTo>
                              <a:lnTo>
                                <a:pt x="514" y="184"/>
                              </a:lnTo>
                              <a:lnTo>
                                <a:pt x="521" y="192"/>
                              </a:lnTo>
                              <a:lnTo>
                                <a:pt x="529" y="200"/>
                              </a:lnTo>
                              <a:lnTo>
                                <a:pt x="537" y="207"/>
                              </a:lnTo>
                              <a:lnTo>
                                <a:pt x="544" y="215"/>
                              </a:lnTo>
                              <a:lnTo>
                                <a:pt x="552" y="223"/>
                              </a:lnTo>
                              <a:lnTo>
                                <a:pt x="560" y="230"/>
                              </a:lnTo>
                              <a:lnTo>
                                <a:pt x="567" y="238"/>
                              </a:lnTo>
                              <a:lnTo>
                                <a:pt x="575" y="246"/>
                              </a:lnTo>
                              <a:lnTo>
                                <a:pt x="583" y="253"/>
                              </a:lnTo>
                              <a:lnTo>
                                <a:pt x="590" y="261"/>
                              </a:lnTo>
                              <a:lnTo>
                                <a:pt x="598" y="269"/>
                              </a:lnTo>
                              <a:lnTo>
                                <a:pt x="606" y="276"/>
                              </a:lnTo>
                              <a:lnTo>
                                <a:pt x="613" y="284"/>
                              </a:lnTo>
                              <a:lnTo>
                                <a:pt x="621" y="292"/>
                              </a:lnTo>
                              <a:lnTo>
                                <a:pt x="629" y="299"/>
                              </a:lnTo>
                              <a:lnTo>
                                <a:pt x="636" y="307"/>
                              </a:lnTo>
                              <a:lnTo>
                                <a:pt x="644" y="315"/>
                              </a:lnTo>
                              <a:lnTo>
                                <a:pt x="652" y="322"/>
                              </a:lnTo>
                              <a:lnTo>
                                <a:pt x="659" y="322"/>
                              </a:lnTo>
                              <a:lnTo>
                                <a:pt x="675" y="338"/>
                              </a:lnTo>
                              <a:lnTo>
                                <a:pt x="675" y="345"/>
                              </a:lnTo>
                              <a:lnTo>
                                <a:pt x="682" y="353"/>
                              </a:lnTo>
                              <a:lnTo>
                                <a:pt x="690" y="361"/>
                              </a:lnTo>
                              <a:lnTo>
                                <a:pt x="698" y="368"/>
                              </a:lnTo>
                              <a:lnTo>
                                <a:pt x="705" y="376"/>
                              </a:lnTo>
                              <a:lnTo>
                                <a:pt x="713" y="384"/>
                              </a:lnTo>
                              <a:lnTo>
                                <a:pt x="721" y="391"/>
                              </a:lnTo>
                              <a:lnTo>
                                <a:pt x="728" y="391"/>
                              </a:lnTo>
                              <a:lnTo>
                                <a:pt x="744" y="407"/>
                              </a:lnTo>
                              <a:lnTo>
                                <a:pt x="736" y="407"/>
                              </a:lnTo>
                              <a:lnTo>
                                <a:pt x="744" y="407"/>
                              </a:lnTo>
                              <a:lnTo>
                                <a:pt x="759" y="422"/>
                              </a:lnTo>
                              <a:lnTo>
                                <a:pt x="759" y="430"/>
                              </a:lnTo>
                              <a:lnTo>
                                <a:pt x="767" y="437"/>
                              </a:lnTo>
                              <a:lnTo>
                                <a:pt x="774" y="445"/>
                              </a:lnTo>
                              <a:lnTo>
                                <a:pt x="782" y="445"/>
                              </a:lnTo>
                              <a:lnTo>
                                <a:pt x="797" y="460"/>
                              </a:lnTo>
                              <a:lnTo>
                                <a:pt x="790" y="460"/>
                              </a:lnTo>
                              <a:lnTo>
                                <a:pt x="797" y="460"/>
                              </a:lnTo>
                              <a:lnTo>
                                <a:pt x="813" y="476"/>
                              </a:lnTo>
                              <a:lnTo>
                                <a:pt x="805" y="476"/>
                              </a:lnTo>
                              <a:lnTo>
                                <a:pt x="813" y="476"/>
                              </a:lnTo>
                              <a:lnTo>
                                <a:pt x="828" y="491"/>
                              </a:lnTo>
                              <a:lnTo>
                                <a:pt x="820" y="491"/>
                              </a:lnTo>
                              <a:lnTo>
                                <a:pt x="828" y="491"/>
                              </a:lnTo>
                              <a:lnTo>
                                <a:pt x="843" y="506"/>
                              </a:lnTo>
                              <a:lnTo>
                                <a:pt x="836" y="506"/>
                              </a:lnTo>
                              <a:lnTo>
                                <a:pt x="843" y="506"/>
                              </a:lnTo>
                              <a:lnTo>
                                <a:pt x="851" y="514"/>
                              </a:lnTo>
                              <a:lnTo>
                                <a:pt x="859" y="522"/>
                              </a:lnTo>
                              <a:lnTo>
                                <a:pt x="866" y="529"/>
                              </a:lnTo>
                              <a:lnTo>
                                <a:pt x="874" y="537"/>
                              </a:lnTo>
                              <a:lnTo>
                                <a:pt x="882" y="545"/>
                              </a:lnTo>
                              <a:lnTo>
                                <a:pt x="889" y="552"/>
                              </a:lnTo>
                              <a:lnTo>
                                <a:pt x="897" y="560"/>
                              </a:lnTo>
                              <a:lnTo>
                                <a:pt x="905" y="568"/>
                              </a:lnTo>
                              <a:lnTo>
                                <a:pt x="912" y="575"/>
                              </a:lnTo>
                              <a:lnTo>
                                <a:pt x="920" y="583"/>
                              </a:lnTo>
                              <a:lnTo>
                                <a:pt x="928" y="591"/>
                              </a:lnTo>
                              <a:lnTo>
                                <a:pt x="935" y="598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8" name="Freeform 56"/>
                        <a:cNvSpPr>
                          <a:spLocks/>
                        </a:cNvSpPr>
                      </a:nvSpPr>
                      <a:spPr bwMode="auto">
                        <a:xfrm>
                          <a:off x="1588" y="1083"/>
                          <a:ext cx="1059" cy="22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6" y="16"/>
                            </a:cxn>
                            <a:cxn ang="0">
                              <a:pos x="39" y="39"/>
                            </a:cxn>
                            <a:cxn ang="0">
                              <a:pos x="62" y="62"/>
                            </a:cxn>
                            <a:cxn ang="0">
                              <a:pos x="85" y="77"/>
                            </a:cxn>
                            <a:cxn ang="0">
                              <a:pos x="108" y="100"/>
                            </a:cxn>
                            <a:cxn ang="0">
                              <a:pos x="131" y="123"/>
                            </a:cxn>
                            <a:cxn ang="0">
                              <a:pos x="154" y="146"/>
                            </a:cxn>
                            <a:cxn ang="0">
                              <a:pos x="177" y="162"/>
                            </a:cxn>
                            <a:cxn ang="0">
                              <a:pos x="200" y="169"/>
                            </a:cxn>
                            <a:cxn ang="0">
                              <a:pos x="223" y="177"/>
                            </a:cxn>
                            <a:cxn ang="0">
                              <a:pos x="246" y="177"/>
                            </a:cxn>
                            <a:cxn ang="0">
                              <a:pos x="269" y="185"/>
                            </a:cxn>
                            <a:cxn ang="0">
                              <a:pos x="292" y="192"/>
                            </a:cxn>
                            <a:cxn ang="0">
                              <a:pos x="315" y="192"/>
                            </a:cxn>
                            <a:cxn ang="0">
                              <a:pos x="338" y="200"/>
                            </a:cxn>
                            <a:cxn ang="0">
                              <a:pos x="361" y="200"/>
                            </a:cxn>
                            <a:cxn ang="0">
                              <a:pos x="384" y="208"/>
                            </a:cxn>
                            <a:cxn ang="0">
                              <a:pos x="407" y="208"/>
                            </a:cxn>
                            <a:cxn ang="0">
                              <a:pos x="430" y="215"/>
                            </a:cxn>
                            <a:cxn ang="0">
                              <a:pos x="453" y="215"/>
                            </a:cxn>
                            <a:cxn ang="0">
                              <a:pos x="476" y="215"/>
                            </a:cxn>
                            <a:cxn ang="0">
                              <a:pos x="499" y="215"/>
                            </a:cxn>
                            <a:cxn ang="0">
                              <a:pos x="522" y="215"/>
                            </a:cxn>
                            <a:cxn ang="0">
                              <a:pos x="545" y="215"/>
                            </a:cxn>
                            <a:cxn ang="0">
                              <a:pos x="568" y="215"/>
                            </a:cxn>
                            <a:cxn ang="0">
                              <a:pos x="591" y="215"/>
                            </a:cxn>
                            <a:cxn ang="0">
                              <a:pos x="614" y="215"/>
                            </a:cxn>
                            <a:cxn ang="0">
                              <a:pos x="637" y="215"/>
                            </a:cxn>
                            <a:cxn ang="0">
                              <a:pos x="660" y="215"/>
                            </a:cxn>
                            <a:cxn ang="0">
                              <a:pos x="683" y="208"/>
                            </a:cxn>
                            <a:cxn ang="0">
                              <a:pos x="706" y="208"/>
                            </a:cxn>
                            <a:cxn ang="0">
                              <a:pos x="729" y="208"/>
                            </a:cxn>
                            <a:cxn ang="0">
                              <a:pos x="752" y="200"/>
                            </a:cxn>
                            <a:cxn ang="0">
                              <a:pos x="775" y="200"/>
                            </a:cxn>
                            <a:cxn ang="0">
                              <a:pos x="798" y="192"/>
                            </a:cxn>
                            <a:cxn ang="0">
                              <a:pos x="821" y="185"/>
                            </a:cxn>
                            <a:cxn ang="0">
                              <a:pos x="844" y="185"/>
                            </a:cxn>
                            <a:cxn ang="0">
                              <a:pos x="867" y="177"/>
                            </a:cxn>
                            <a:cxn ang="0">
                              <a:pos x="890" y="169"/>
                            </a:cxn>
                            <a:cxn ang="0">
                              <a:pos x="913" y="162"/>
                            </a:cxn>
                            <a:cxn ang="0">
                              <a:pos x="936" y="169"/>
                            </a:cxn>
                            <a:cxn ang="0">
                              <a:pos x="959" y="177"/>
                            </a:cxn>
                          </a:cxnLst>
                          <a:rect l="0" t="0" r="r" b="b"/>
                          <a:pathLst>
                            <a:path w="974" h="215">
                              <a:moveTo>
                                <a:pt x="0" y="0"/>
                              </a:moveTo>
                              <a:lnTo>
                                <a:pt x="8" y="8"/>
                              </a:lnTo>
                              <a:lnTo>
                                <a:pt x="16" y="16"/>
                              </a:lnTo>
                              <a:lnTo>
                                <a:pt x="23" y="23"/>
                              </a:lnTo>
                              <a:lnTo>
                                <a:pt x="31" y="31"/>
                              </a:lnTo>
                              <a:lnTo>
                                <a:pt x="39" y="39"/>
                              </a:lnTo>
                              <a:lnTo>
                                <a:pt x="46" y="47"/>
                              </a:lnTo>
                              <a:lnTo>
                                <a:pt x="54" y="54"/>
                              </a:lnTo>
                              <a:lnTo>
                                <a:pt x="62" y="62"/>
                              </a:lnTo>
                              <a:lnTo>
                                <a:pt x="69" y="70"/>
                              </a:lnTo>
                              <a:lnTo>
                                <a:pt x="77" y="77"/>
                              </a:lnTo>
                              <a:lnTo>
                                <a:pt x="85" y="77"/>
                              </a:lnTo>
                              <a:lnTo>
                                <a:pt x="92" y="85"/>
                              </a:lnTo>
                              <a:lnTo>
                                <a:pt x="100" y="93"/>
                              </a:lnTo>
                              <a:lnTo>
                                <a:pt x="108" y="100"/>
                              </a:lnTo>
                              <a:lnTo>
                                <a:pt x="115" y="108"/>
                              </a:lnTo>
                              <a:lnTo>
                                <a:pt x="123" y="116"/>
                              </a:lnTo>
                              <a:lnTo>
                                <a:pt x="131" y="123"/>
                              </a:lnTo>
                              <a:lnTo>
                                <a:pt x="138" y="131"/>
                              </a:lnTo>
                              <a:lnTo>
                                <a:pt x="146" y="139"/>
                              </a:lnTo>
                              <a:lnTo>
                                <a:pt x="154" y="146"/>
                              </a:lnTo>
                              <a:lnTo>
                                <a:pt x="161" y="146"/>
                              </a:lnTo>
                              <a:lnTo>
                                <a:pt x="169" y="154"/>
                              </a:lnTo>
                              <a:lnTo>
                                <a:pt x="177" y="162"/>
                              </a:lnTo>
                              <a:lnTo>
                                <a:pt x="184" y="162"/>
                              </a:lnTo>
                              <a:lnTo>
                                <a:pt x="192" y="169"/>
                              </a:lnTo>
                              <a:lnTo>
                                <a:pt x="200" y="169"/>
                              </a:lnTo>
                              <a:lnTo>
                                <a:pt x="207" y="169"/>
                              </a:lnTo>
                              <a:lnTo>
                                <a:pt x="215" y="169"/>
                              </a:lnTo>
                              <a:lnTo>
                                <a:pt x="223" y="177"/>
                              </a:lnTo>
                              <a:lnTo>
                                <a:pt x="230" y="177"/>
                              </a:lnTo>
                              <a:lnTo>
                                <a:pt x="238" y="177"/>
                              </a:lnTo>
                              <a:lnTo>
                                <a:pt x="246" y="177"/>
                              </a:lnTo>
                              <a:lnTo>
                                <a:pt x="253" y="185"/>
                              </a:lnTo>
                              <a:lnTo>
                                <a:pt x="261" y="185"/>
                              </a:lnTo>
                              <a:lnTo>
                                <a:pt x="269" y="185"/>
                              </a:lnTo>
                              <a:lnTo>
                                <a:pt x="276" y="185"/>
                              </a:lnTo>
                              <a:lnTo>
                                <a:pt x="284" y="192"/>
                              </a:lnTo>
                              <a:lnTo>
                                <a:pt x="292" y="192"/>
                              </a:lnTo>
                              <a:lnTo>
                                <a:pt x="299" y="192"/>
                              </a:lnTo>
                              <a:lnTo>
                                <a:pt x="307" y="192"/>
                              </a:lnTo>
                              <a:lnTo>
                                <a:pt x="315" y="192"/>
                              </a:lnTo>
                              <a:lnTo>
                                <a:pt x="322" y="200"/>
                              </a:lnTo>
                              <a:lnTo>
                                <a:pt x="330" y="200"/>
                              </a:lnTo>
                              <a:lnTo>
                                <a:pt x="338" y="200"/>
                              </a:lnTo>
                              <a:lnTo>
                                <a:pt x="345" y="200"/>
                              </a:lnTo>
                              <a:lnTo>
                                <a:pt x="353" y="200"/>
                              </a:lnTo>
                              <a:lnTo>
                                <a:pt x="361" y="200"/>
                              </a:lnTo>
                              <a:lnTo>
                                <a:pt x="368" y="208"/>
                              </a:lnTo>
                              <a:lnTo>
                                <a:pt x="376" y="208"/>
                              </a:lnTo>
                              <a:lnTo>
                                <a:pt x="384" y="208"/>
                              </a:lnTo>
                              <a:lnTo>
                                <a:pt x="392" y="208"/>
                              </a:lnTo>
                              <a:lnTo>
                                <a:pt x="399" y="208"/>
                              </a:lnTo>
                              <a:lnTo>
                                <a:pt x="407" y="208"/>
                              </a:lnTo>
                              <a:lnTo>
                                <a:pt x="415" y="208"/>
                              </a:lnTo>
                              <a:lnTo>
                                <a:pt x="422" y="208"/>
                              </a:lnTo>
                              <a:lnTo>
                                <a:pt x="430" y="215"/>
                              </a:lnTo>
                              <a:lnTo>
                                <a:pt x="438" y="215"/>
                              </a:lnTo>
                              <a:lnTo>
                                <a:pt x="445" y="215"/>
                              </a:lnTo>
                              <a:lnTo>
                                <a:pt x="453" y="215"/>
                              </a:lnTo>
                              <a:lnTo>
                                <a:pt x="461" y="215"/>
                              </a:lnTo>
                              <a:lnTo>
                                <a:pt x="468" y="215"/>
                              </a:lnTo>
                              <a:lnTo>
                                <a:pt x="476" y="215"/>
                              </a:lnTo>
                              <a:lnTo>
                                <a:pt x="484" y="215"/>
                              </a:lnTo>
                              <a:lnTo>
                                <a:pt x="491" y="215"/>
                              </a:lnTo>
                              <a:lnTo>
                                <a:pt x="499" y="215"/>
                              </a:lnTo>
                              <a:lnTo>
                                <a:pt x="507" y="215"/>
                              </a:lnTo>
                              <a:lnTo>
                                <a:pt x="514" y="215"/>
                              </a:lnTo>
                              <a:lnTo>
                                <a:pt x="522" y="215"/>
                              </a:lnTo>
                              <a:lnTo>
                                <a:pt x="530" y="215"/>
                              </a:lnTo>
                              <a:lnTo>
                                <a:pt x="537" y="215"/>
                              </a:lnTo>
                              <a:lnTo>
                                <a:pt x="545" y="215"/>
                              </a:lnTo>
                              <a:lnTo>
                                <a:pt x="553" y="215"/>
                              </a:lnTo>
                              <a:lnTo>
                                <a:pt x="560" y="215"/>
                              </a:lnTo>
                              <a:lnTo>
                                <a:pt x="568" y="215"/>
                              </a:lnTo>
                              <a:lnTo>
                                <a:pt x="576" y="215"/>
                              </a:lnTo>
                              <a:lnTo>
                                <a:pt x="583" y="215"/>
                              </a:lnTo>
                              <a:lnTo>
                                <a:pt x="591" y="215"/>
                              </a:lnTo>
                              <a:lnTo>
                                <a:pt x="599" y="215"/>
                              </a:lnTo>
                              <a:lnTo>
                                <a:pt x="606" y="215"/>
                              </a:lnTo>
                              <a:lnTo>
                                <a:pt x="614" y="215"/>
                              </a:lnTo>
                              <a:lnTo>
                                <a:pt x="622" y="215"/>
                              </a:lnTo>
                              <a:lnTo>
                                <a:pt x="629" y="215"/>
                              </a:lnTo>
                              <a:lnTo>
                                <a:pt x="637" y="215"/>
                              </a:lnTo>
                              <a:lnTo>
                                <a:pt x="645" y="215"/>
                              </a:lnTo>
                              <a:lnTo>
                                <a:pt x="652" y="215"/>
                              </a:lnTo>
                              <a:lnTo>
                                <a:pt x="660" y="215"/>
                              </a:lnTo>
                              <a:lnTo>
                                <a:pt x="668" y="208"/>
                              </a:lnTo>
                              <a:lnTo>
                                <a:pt x="675" y="208"/>
                              </a:lnTo>
                              <a:lnTo>
                                <a:pt x="683" y="208"/>
                              </a:lnTo>
                              <a:lnTo>
                                <a:pt x="691" y="208"/>
                              </a:lnTo>
                              <a:lnTo>
                                <a:pt x="698" y="208"/>
                              </a:lnTo>
                              <a:lnTo>
                                <a:pt x="706" y="208"/>
                              </a:lnTo>
                              <a:lnTo>
                                <a:pt x="714" y="208"/>
                              </a:lnTo>
                              <a:lnTo>
                                <a:pt x="721" y="208"/>
                              </a:lnTo>
                              <a:lnTo>
                                <a:pt x="729" y="208"/>
                              </a:lnTo>
                              <a:lnTo>
                                <a:pt x="737" y="200"/>
                              </a:lnTo>
                              <a:lnTo>
                                <a:pt x="744" y="200"/>
                              </a:lnTo>
                              <a:lnTo>
                                <a:pt x="752" y="200"/>
                              </a:lnTo>
                              <a:lnTo>
                                <a:pt x="760" y="200"/>
                              </a:lnTo>
                              <a:lnTo>
                                <a:pt x="767" y="200"/>
                              </a:lnTo>
                              <a:lnTo>
                                <a:pt x="775" y="200"/>
                              </a:lnTo>
                              <a:lnTo>
                                <a:pt x="783" y="192"/>
                              </a:lnTo>
                              <a:lnTo>
                                <a:pt x="790" y="192"/>
                              </a:lnTo>
                              <a:lnTo>
                                <a:pt x="798" y="192"/>
                              </a:lnTo>
                              <a:lnTo>
                                <a:pt x="806" y="192"/>
                              </a:lnTo>
                              <a:lnTo>
                                <a:pt x="813" y="192"/>
                              </a:lnTo>
                              <a:lnTo>
                                <a:pt x="821" y="185"/>
                              </a:lnTo>
                              <a:lnTo>
                                <a:pt x="829" y="185"/>
                              </a:lnTo>
                              <a:lnTo>
                                <a:pt x="836" y="185"/>
                              </a:lnTo>
                              <a:lnTo>
                                <a:pt x="844" y="185"/>
                              </a:lnTo>
                              <a:lnTo>
                                <a:pt x="852" y="177"/>
                              </a:lnTo>
                              <a:lnTo>
                                <a:pt x="859" y="177"/>
                              </a:lnTo>
                              <a:lnTo>
                                <a:pt x="867" y="177"/>
                              </a:lnTo>
                              <a:lnTo>
                                <a:pt x="875" y="177"/>
                              </a:lnTo>
                              <a:lnTo>
                                <a:pt x="882" y="169"/>
                              </a:lnTo>
                              <a:lnTo>
                                <a:pt x="890" y="169"/>
                              </a:lnTo>
                              <a:lnTo>
                                <a:pt x="898" y="169"/>
                              </a:lnTo>
                              <a:lnTo>
                                <a:pt x="905" y="169"/>
                              </a:lnTo>
                              <a:lnTo>
                                <a:pt x="913" y="162"/>
                              </a:lnTo>
                              <a:lnTo>
                                <a:pt x="921" y="162"/>
                              </a:lnTo>
                              <a:lnTo>
                                <a:pt x="928" y="162"/>
                              </a:lnTo>
                              <a:lnTo>
                                <a:pt x="936" y="169"/>
                              </a:lnTo>
                              <a:lnTo>
                                <a:pt x="944" y="169"/>
                              </a:lnTo>
                              <a:lnTo>
                                <a:pt x="951" y="169"/>
                              </a:lnTo>
                              <a:lnTo>
                                <a:pt x="959" y="177"/>
                              </a:lnTo>
                              <a:lnTo>
                                <a:pt x="967" y="177"/>
                              </a:lnTo>
                              <a:lnTo>
                                <a:pt x="974" y="177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49" name="Freeform 57"/>
                        <a:cNvSpPr>
                          <a:spLocks/>
                        </a:cNvSpPr>
                      </a:nvSpPr>
                      <a:spPr bwMode="auto">
                        <a:xfrm>
                          <a:off x="2647" y="970"/>
                          <a:ext cx="1059" cy="34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6" y="284"/>
                            </a:cxn>
                            <a:cxn ang="0">
                              <a:pos x="39" y="292"/>
                            </a:cxn>
                            <a:cxn ang="0">
                              <a:pos x="62" y="299"/>
                            </a:cxn>
                            <a:cxn ang="0">
                              <a:pos x="85" y="299"/>
                            </a:cxn>
                            <a:cxn ang="0">
                              <a:pos x="108" y="307"/>
                            </a:cxn>
                            <a:cxn ang="0">
                              <a:pos x="131" y="307"/>
                            </a:cxn>
                            <a:cxn ang="0">
                              <a:pos x="154" y="315"/>
                            </a:cxn>
                            <a:cxn ang="0">
                              <a:pos x="177" y="315"/>
                            </a:cxn>
                            <a:cxn ang="0">
                              <a:pos x="200" y="322"/>
                            </a:cxn>
                            <a:cxn ang="0">
                              <a:pos x="223" y="322"/>
                            </a:cxn>
                            <a:cxn ang="0">
                              <a:pos x="246" y="322"/>
                            </a:cxn>
                            <a:cxn ang="0">
                              <a:pos x="269" y="322"/>
                            </a:cxn>
                            <a:cxn ang="0">
                              <a:pos x="292" y="322"/>
                            </a:cxn>
                            <a:cxn ang="0">
                              <a:pos x="315" y="322"/>
                            </a:cxn>
                            <a:cxn ang="0">
                              <a:pos x="338" y="322"/>
                            </a:cxn>
                            <a:cxn ang="0">
                              <a:pos x="361" y="322"/>
                            </a:cxn>
                            <a:cxn ang="0">
                              <a:pos x="384" y="322"/>
                            </a:cxn>
                            <a:cxn ang="0">
                              <a:pos x="407" y="322"/>
                            </a:cxn>
                            <a:cxn ang="0">
                              <a:pos x="430" y="322"/>
                            </a:cxn>
                            <a:cxn ang="0">
                              <a:pos x="453" y="315"/>
                            </a:cxn>
                            <a:cxn ang="0">
                              <a:pos x="476" y="315"/>
                            </a:cxn>
                            <a:cxn ang="0">
                              <a:pos x="499" y="315"/>
                            </a:cxn>
                            <a:cxn ang="0">
                              <a:pos x="522" y="307"/>
                            </a:cxn>
                            <a:cxn ang="0">
                              <a:pos x="545" y="307"/>
                            </a:cxn>
                            <a:cxn ang="0">
                              <a:pos x="568" y="299"/>
                            </a:cxn>
                            <a:cxn ang="0">
                              <a:pos x="591" y="292"/>
                            </a:cxn>
                            <a:cxn ang="0">
                              <a:pos x="614" y="292"/>
                            </a:cxn>
                            <a:cxn ang="0">
                              <a:pos x="637" y="284"/>
                            </a:cxn>
                            <a:cxn ang="0">
                              <a:pos x="660" y="276"/>
                            </a:cxn>
                            <a:cxn ang="0">
                              <a:pos x="683" y="269"/>
                            </a:cxn>
                            <a:cxn ang="0">
                              <a:pos x="706" y="253"/>
                            </a:cxn>
                            <a:cxn ang="0">
                              <a:pos x="729" y="238"/>
                            </a:cxn>
                            <a:cxn ang="0">
                              <a:pos x="752" y="215"/>
                            </a:cxn>
                            <a:cxn ang="0">
                              <a:pos x="775" y="192"/>
                            </a:cxn>
                            <a:cxn ang="0">
                              <a:pos x="798" y="169"/>
                            </a:cxn>
                            <a:cxn ang="0">
                              <a:pos x="821" y="154"/>
                            </a:cxn>
                            <a:cxn ang="0">
                              <a:pos x="844" y="130"/>
                            </a:cxn>
                            <a:cxn ang="0">
                              <a:pos x="867" y="107"/>
                            </a:cxn>
                            <a:cxn ang="0">
                              <a:pos x="890" y="84"/>
                            </a:cxn>
                            <a:cxn ang="0">
                              <a:pos x="913" y="61"/>
                            </a:cxn>
                            <a:cxn ang="0">
                              <a:pos x="936" y="38"/>
                            </a:cxn>
                            <a:cxn ang="0">
                              <a:pos x="959" y="15"/>
                            </a:cxn>
                          </a:cxnLst>
                          <a:rect l="0" t="0" r="r" b="b"/>
                          <a:pathLst>
                            <a:path w="974" h="322">
                              <a:moveTo>
                                <a:pt x="0" y="284"/>
                              </a:moveTo>
                              <a:lnTo>
                                <a:pt x="8" y="284"/>
                              </a:lnTo>
                              <a:lnTo>
                                <a:pt x="16" y="284"/>
                              </a:lnTo>
                              <a:lnTo>
                                <a:pt x="23" y="292"/>
                              </a:lnTo>
                              <a:lnTo>
                                <a:pt x="31" y="292"/>
                              </a:lnTo>
                              <a:lnTo>
                                <a:pt x="39" y="292"/>
                              </a:lnTo>
                              <a:lnTo>
                                <a:pt x="46" y="292"/>
                              </a:lnTo>
                              <a:lnTo>
                                <a:pt x="54" y="299"/>
                              </a:lnTo>
                              <a:lnTo>
                                <a:pt x="62" y="299"/>
                              </a:lnTo>
                              <a:lnTo>
                                <a:pt x="69" y="299"/>
                              </a:lnTo>
                              <a:lnTo>
                                <a:pt x="77" y="299"/>
                              </a:lnTo>
                              <a:lnTo>
                                <a:pt x="85" y="299"/>
                              </a:lnTo>
                              <a:lnTo>
                                <a:pt x="92" y="307"/>
                              </a:lnTo>
                              <a:lnTo>
                                <a:pt x="100" y="307"/>
                              </a:lnTo>
                              <a:lnTo>
                                <a:pt x="108" y="307"/>
                              </a:lnTo>
                              <a:lnTo>
                                <a:pt x="115" y="307"/>
                              </a:lnTo>
                              <a:lnTo>
                                <a:pt x="123" y="307"/>
                              </a:lnTo>
                              <a:lnTo>
                                <a:pt x="131" y="307"/>
                              </a:lnTo>
                              <a:lnTo>
                                <a:pt x="138" y="315"/>
                              </a:lnTo>
                              <a:lnTo>
                                <a:pt x="146" y="315"/>
                              </a:lnTo>
                              <a:lnTo>
                                <a:pt x="154" y="315"/>
                              </a:lnTo>
                              <a:lnTo>
                                <a:pt x="161" y="315"/>
                              </a:lnTo>
                              <a:lnTo>
                                <a:pt x="169" y="315"/>
                              </a:lnTo>
                              <a:lnTo>
                                <a:pt x="177" y="315"/>
                              </a:lnTo>
                              <a:lnTo>
                                <a:pt x="184" y="315"/>
                              </a:lnTo>
                              <a:lnTo>
                                <a:pt x="192" y="315"/>
                              </a:lnTo>
                              <a:lnTo>
                                <a:pt x="200" y="322"/>
                              </a:lnTo>
                              <a:lnTo>
                                <a:pt x="207" y="322"/>
                              </a:lnTo>
                              <a:lnTo>
                                <a:pt x="215" y="322"/>
                              </a:lnTo>
                              <a:lnTo>
                                <a:pt x="223" y="322"/>
                              </a:lnTo>
                              <a:lnTo>
                                <a:pt x="231" y="322"/>
                              </a:lnTo>
                              <a:lnTo>
                                <a:pt x="238" y="322"/>
                              </a:lnTo>
                              <a:lnTo>
                                <a:pt x="246" y="322"/>
                              </a:lnTo>
                              <a:lnTo>
                                <a:pt x="254" y="322"/>
                              </a:lnTo>
                              <a:lnTo>
                                <a:pt x="261" y="322"/>
                              </a:lnTo>
                              <a:lnTo>
                                <a:pt x="269" y="322"/>
                              </a:lnTo>
                              <a:lnTo>
                                <a:pt x="277" y="322"/>
                              </a:lnTo>
                              <a:lnTo>
                                <a:pt x="284" y="322"/>
                              </a:lnTo>
                              <a:lnTo>
                                <a:pt x="292" y="322"/>
                              </a:lnTo>
                              <a:lnTo>
                                <a:pt x="300" y="322"/>
                              </a:lnTo>
                              <a:lnTo>
                                <a:pt x="307" y="322"/>
                              </a:lnTo>
                              <a:lnTo>
                                <a:pt x="315" y="322"/>
                              </a:lnTo>
                              <a:lnTo>
                                <a:pt x="323" y="322"/>
                              </a:lnTo>
                              <a:lnTo>
                                <a:pt x="330" y="322"/>
                              </a:lnTo>
                              <a:lnTo>
                                <a:pt x="338" y="322"/>
                              </a:lnTo>
                              <a:lnTo>
                                <a:pt x="346" y="322"/>
                              </a:lnTo>
                              <a:lnTo>
                                <a:pt x="353" y="322"/>
                              </a:lnTo>
                              <a:lnTo>
                                <a:pt x="361" y="322"/>
                              </a:lnTo>
                              <a:lnTo>
                                <a:pt x="369" y="322"/>
                              </a:lnTo>
                              <a:lnTo>
                                <a:pt x="376" y="322"/>
                              </a:lnTo>
                              <a:lnTo>
                                <a:pt x="384" y="322"/>
                              </a:lnTo>
                              <a:lnTo>
                                <a:pt x="392" y="322"/>
                              </a:lnTo>
                              <a:lnTo>
                                <a:pt x="399" y="322"/>
                              </a:lnTo>
                              <a:lnTo>
                                <a:pt x="407" y="322"/>
                              </a:lnTo>
                              <a:lnTo>
                                <a:pt x="415" y="322"/>
                              </a:lnTo>
                              <a:lnTo>
                                <a:pt x="422" y="322"/>
                              </a:lnTo>
                              <a:lnTo>
                                <a:pt x="430" y="322"/>
                              </a:lnTo>
                              <a:lnTo>
                                <a:pt x="438" y="322"/>
                              </a:lnTo>
                              <a:lnTo>
                                <a:pt x="445" y="315"/>
                              </a:lnTo>
                              <a:lnTo>
                                <a:pt x="453" y="315"/>
                              </a:lnTo>
                              <a:lnTo>
                                <a:pt x="461" y="315"/>
                              </a:lnTo>
                              <a:lnTo>
                                <a:pt x="468" y="315"/>
                              </a:lnTo>
                              <a:lnTo>
                                <a:pt x="476" y="315"/>
                              </a:lnTo>
                              <a:lnTo>
                                <a:pt x="484" y="315"/>
                              </a:lnTo>
                              <a:lnTo>
                                <a:pt x="491" y="315"/>
                              </a:lnTo>
                              <a:lnTo>
                                <a:pt x="499" y="315"/>
                              </a:lnTo>
                              <a:lnTo>
                                <a:pt x="507" y="307"/>
                              </a:lnTo>
                              <a:lnTo>
                                <a:pt x="514" y="307"/>
                              </a:lnTo>
                              <a:lnTo>
                                <a:pt x="522" y="307"/>
                              </a:lnTo>
                              <a:lnTo>
                                <a:pt x="530" y="307"/>
                              </a:lnTo>
                              <a:lnTo>
                                <a:pt x="537" y="307"/>
                              </a:lnTo>
                              <a:lnTo>
                                <a:pt x="545" y="307"/>
                              </a:lnTo>
                              <a:lnTo>
                                <a:pt x="553" y="299"/>
                              </a:lnTo>
                              <a:lnTo>
                                <a:pt x="560" y="299"/>
                              </a:lnTo>
                              <a:lnTo>
                                <a:pt x="568" y="299"/>
                              </a:lnTo>
                              <a:lnTo>
                                <a:pt x="576" y="299"/>
                              </a:lnTo>
                              <a:lnTo>
                                <a:pt x="583" y="299"/>
                              </a:lnTo>
                              <a:lnTo>
                                <a:pt x="591" y="292"/>
                              </a:lnTo>
                              <a:lnTo>
                                <a:pt x="599" y="292"/>
                              </a:lnTo>
                              <a:lnTo>
                                <a:pt x="606" y="292"/>
                              </a:lnTo>
                              <a:lnTo>
                                <a:pt x="614" y="292"/>
                              </a:lnTo>
                              <a:lnTo>
                                <a:pt x="622" y="284"/>
                              </a:lnTo>
                              <a:lnTo>
                                <a:pt x="629" y="284"/>
                              </a:lnTo>
                              <a:lnTo>
                                <a:pt x="637" y="284"/>
                              </a:lnTo>
                              <a:lnTo>
                                <a:pt x="645" y="284"/>
                              </a:lnTo>
                              <a:lnTo>
                                <a:pt x="652" y="276"/>
                              </a:lnTo>
                              <a:lnTo>
                                <a:pt x="660" y="276"/>
                              </a:lnTo>
                              <a:lnTo>
                                <a:pt x="668" y="276"/>
                              </a:lnTo>
                              <a:lnTo>
                                <a:pt x="675" y="276"/>
                              </a:lnTo>
                              <a:lnTo>
                                <a:pt x="683" y="269"/>
                              </a:lnTo>
                              <a:lnTo>
                                <a:pt x="691" y="269"/>
                              </a:lnTo>
                              <a:lnTo>
                                <a:pt x="698" y="261"/>
                              </a:lnTo>
                              <a:lnTo>
                                <a:pt x="706" y="253"/>
                              </a:lnTo>
                              <a:lnTo>
                                <a:pt x="714" y="246"/>
                              </a:lnTo>
                              <a:lnTo>
                                <a:pt x="721" y="238"/>
                              </a:lnTo>
                              <a:lnTo>
                                <a:pt x="729" y="238"/>
                              </a:lnTo>
                              <a:lnTo>
                                <a:pt x="737" y="230"/>
                              </a:lnTo>
                              <a:lnTo>
                                <a:pt x="744" y="223"/>
                              </a:lnTo>
                              <a:lnTo>
                                <a:pt x="752" y="215"/>
                              </a:lnTo>
                              <a:lnTo>
                                <a:pt x="760" y="207"/>
                              </a:lnTo>
                              <a:lnTo>
                                <a:pt x="767" y="200"/>
                              </a:lnTo>
                              <a:lnTo>
                                <a:pt x="775" y="192"/>
                              </a:lnTo>
                              <a:lnTo>
                                <a:pt x="783" y="184"/>
                              </a:lnTo>
                              <a:lnTo>
                                <a:pt x="790" y="177"/>
                              </a:lnTo>
                              <a:lnTo>
                                <a:pt x="798" y="169"/>
                              </a:lnTo>
                              <a:lnTo>
                                <a:pt x="806" y="169"/>
                              </a:lnTo>
                              <a:lnTo>
                                <a:pt x="813" y="161"/>
                              </a:lnTo>
                              <a:lnTo>
                                <a:pt x="821" y="154"/>
                              </a:lnTo>
                              <a:lnTo>
                                <a:pt x="829" y="146"/>
                              </a:lnTo>
                              <a:lnTo>
                                <a:pt x="836" y="138"/>
                              </a:lnTo>
                              <a:lnTo>
                                <a:pt x="844" y="130"/>
                              </a:lnTo>
                              <a:lnTo>
                                <a:pt x="852" y="123"/>
                              </a:lnTo>
                              <a:lnTo>
                                <a:pt x="859" y="115"/>
                              </a:lnTo>
                              <a:lnTo>
                                <a:pt x="867" y="107"/>
                              </a:lnTo>
                              <a:lnTo>
                                <a:pt x="875" y="100"/>
                              </a:lnTo>
                              <a:lnTo>
                                <a:pt x="882" y="92"/>
                              </a:lnTo>
                              <a:lnTo>
                                <a:pt x="890" y="84"/>
                              </a:lnTo>
                              <a:lnTo>
                                <a:pt x="898" y="77"/>
                              </a:lnTo>
                              <a:lnTo>
                                <a:pt x="905" y="69"/>
                              </a:lnTo>
                              <a:lnTo>
                                <a:pt x="913" y="61"/>
                              </a:lnTo>
                              <a:lnTo>
                                <a:pt x="921" y="54"/>
                              </a:lnTo>
                              <a:lnTo>
                                <a:pt x="928" y="46"/>
                              </a:lnTo>
                              <a:lnTo>
                                <a:pt x="936" y="38"/>
                              </a:lnTo>
                              <a:lnTo>
                                <a:pt x="944" y="31"/>
                              </a:lnTo>
                              <a:lnTo>
                                <a:pt x="951" y="23"/>
                              </a:lnTo>
                              <a:lnTo>
                                <a:pt x="959" y="15"/>
                              </a:lnTo>
                              <a:lnTo>
                                <a:pt x="967" y="8"/>
                              </a:lnTo>
                              <a:lnTo>
                                <a:pt x="974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0" name="Freeform 58"/>
                        <a:cNvSpPr>
                          <a:spLocks/>
                        </a:cNvSpPr>
                      </a:nvSpPr>
                      <a:spPr bwMode="auto">
                        <a:xfrm>
                          <a:off x="3706" y="455"/>
                          <a:ext cx="1017" cy="51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3" y="476"/>
                            </a:cxn>
                            <a:cxn ang="0">
                              <a:pos x="39" y="453"/>
                            </a:cxn>
                            <a:cxn ang="0">
                              <a:pos x="62" y="430"/>
                            </a:cxn>
                            <a:cxn ang="0">
                              <a:pos x="93" y="407"/>
                            </a:cxn>
                            <a:cxn ang="0">
                              <a:pos x="108" y="391"/>
                            </a:cxn>
                            <a:cxn ang="0">
                              <a:pos x="123" y="368"/>
                            </a:cxn>
                            <a:cxn ang="0">
                              <a:pos x="139" y="353"/>
                            </a:cxn>
                            <a:cxn ang="0">
                              <a:pos x="154" y="338"/>
                            </a:cxn>
                            <a:cxn ang="0">
                              <a:pos x="169" y="322"/>
                            </a:cxn>
                            <a:cxn ang="0">
                              <a:pos x="185" y="307"/>
                            </a:cxn>
                            <a:cxn ang="0">
                              <a:pos x="208" y="292"/>
                            </a:cxn>
                            <a:cxn ang="0">
                              <a:pos x="231" y="269"/>
                            </a:cxn>
                            <a:cxn ang="0">
                              <a:pos x="254" y="246"/>
                            </a:cxn>
                            <a:cxn ang="0">
                              <a:pos x="277" y="223"/>
                            </a:cxn>
                            <a:cxn ang="0">
                              <a:pos x="300" y="200"/>
                            </a:cxn>
                            <a:cxn ang="0">
                              <a:pos x="323" y="177"/>
                            </a:cxn>
                            <a:cxn ang="0">
                              <a:pos x="346" y="154"/>
                            </a:cxn>
                            <a:cxn ang="0">
                              <a:pos x="369" y="138"/>
                            </a:cxn>
                            <a:cxn ang="0">
                              <a:pos x="392" y="115"/>
                            </a:cxn>
                            <a:cxn ang="0">
                              <a:pos x="415" y="92"/>
                            </a:cxn>
                            <a:cxn ang="0">
                              <a:pos x="438" y="69"/>
                            </a:cxn>
                            <a:cxn ang="0">
                              <a:pos x="461" y="54"/>
                            </a:cxn>
                            <a:cxn ang="0">
                              <a:pos x="484" y="46"/>
                            </a:cxn>
                            <a:cxn ang="0">
                              <a:pos x="507" y="39"/>
                            </a:cxn>
                            <a:cxn ang="0">
                              <a:pos x="530" y="39"/>
                            </a:cxn>
                            <a:cxn ang="0">
                              <a:pos x="553" y="31"/>
                            </a:cxn>
                            <a:cxn ang="0">
                              <a:pos x="576" y="23"/>
                            </a:cxn>
                            <a:cxn ang="0">
                              <a:pos x="599" y="23"/>
                            </a:cxn>
                            <a:cxn ang="0">
                              <a:pos x="622" y="16"/>
                            </a:cxn>
                            <a:cxn ang="0">
                              <a:pos x="645" y="16"/>
                            </a:cxn>
                            <a:cxn ang="0">
                              <a:pos x="668" y="8"/>
                            </a:cxn>
                            <a:cxn ang="0">
                              <a:pos x="691" y="8"/>
                            </a:cxn>
                            <a:cxn ang="0">
                              <a:pos x="714" y="0"/>
                            </a:cxn>
                            <a:cxn ang="0">
                              <a:pos x="737" y="0"/>
                            </a:cxn>
                            <a:cxn ang="0">
                              <a:pos x="760" y="0"/>
                            </a:cxn>
                            <a:cxn ang="0">
                              <a:pos x="783" y="0"/>
                            </a:cxn>
                            <a:cxn ang="0">
                              <a:pos x="806" y="0"/>
                            </a:cxn>
                            <a:cxn ang="0">
                              <a:pos x="829" y="0"/>
                            </a:cxn>
                            <a:cxn ang="0">
                              <a:pos x="852" y="0"/>
                            </a:cxn>
                            <a:cxn ang="0">
                              <a:pos x="875" y="0"/>
                            </a:cxn>
                            <a:cxn ang="0">
                              <a:pos x="898" y="0"/>
                            </a:cxn>
                            <a:cxn ang="0">
                              <a:pos x="921" y="0"/>
                            </a:cxn>
                          </a:cxnLst>
                          <a:rect l="0" t="0" r="r" b="b"/>
                          <a:pathLst>
                            <a:path w="936" h="491">
                              <a:moveTo>
                                <a:pt x="0" y="491"/>
                              </a:moveTo>
                              <a:lnTo>
                                <a:pt x="8" y="491"/>
                              </a:lnTo>
                              <a:lnTo>
                                <a:pt x="23" y="476"/>
                              </a:lnTo>
                              <a:lnTo>
                                <a:pt x="23" y="468"/>
                              </a:lnTo>
                              <a:lnTo>
                                <a:pt x="31" y="460"/>
                              </a:lnTo>
                              <a:lnTo>
                                <a:pt x="39" y="453"/>
                              </a:lnTo>
                              <a:lnTo>
                                <a:pt x="46" y="445"/>
                              </a:lnTo>
                              <a:lnTo>
                                <a:pt x="54" y="437"/>
                              </a:lnTo>
                              <a:lnTo>
                                <a:pt x="62" y="430"/>
                              </a:lnTo>
                              <a:lnTo>
                                <a:pt x="70" y="422"/>
                              </a:lnTo>
                              <a:lnTo>
                                <a:pt x="77" y="422"/>
                              </a:lnTo>
                              <a:lnTo>
                                <a:pt x="93" y="407"/>
                              </a:lnTo>
                              <a:lnTo>
                                <a:pt x="85" y="407"/>
                              </a:lnTo>
                              <a:lnTo>
                                <a:pt x="93" y="407"/>
                              </a:lnTo>
                              <a:lnTo>
                                <a:pt x="108" y="391"/>
                              </a:lnTo>
                              <a:lnTo>
                                <a:pt x="108" y="384"/>
                              </a:lnTo>
                              <a:lnTo>
                                <a:pt x="116" y="376"/>
                              </a:lnTo>
                              <a:lnTo>
                                <a:pt x="123" y="368"/>
                              </a:lnTo>
                              <a:lnTo>
                                <a:pt x="131" y="368"/>
                              </a:lnTo>
                              <a:lnTo>
                                <a:pt x="146" y="353"/>
                              </a:lnTo>
                              <a:lnTo>
                                <a:pt x="139" y="353"/>
                              </a:lnTo>
                              <a:lnTo>
                                <a:pt x="146" y="353"/>
                              </a:lnTo>
                              <a:lnTo>
                                <a:pt x="162" y="338"/>
                              </a:lnTo>
                              <a:lnTo>
                                <a:pt x="154" y="338"/>
                              </a:lnTo>
                              <a:lnTo>
                                <a:pt x="162" y="338"/>
                              </a:lnTo>
                              <a:lnTo>
                                <a:pt x="177" y="322"/>
                              </a:lnTo>
                              <a:lnTo>
                                <a:pt x="169" y="322"/>
                              </a:lnTo>
                              <a:lnTo>
                                <a:pt x="177" y="322"/>
                              </a:lnTo>
                              <a:lnTo>
                                <a:pt x="192" y="307"/>
                              </a:lnTo>
                              <a:lnTo>
                                <a:pt x="185" y="307"/>
                              </a:lnTo>
                              <a:lnTo>
                                <a:pt x="192" y="307"/>
                              </a:lnTo>
                              <a:lnTo>
                                <a:pt x="200" y="299"/>
                              </a:lnTo>
                              <a:lnTo>
                                <a:pt x="208" y="292"/>
                              </a:lnTo>
                              <a:lnTo>
                                <a:pt x="215" y="284"/>
                              </a:lnTo>
                              <a:lnTo>
                                <a:pt x="223" y="276"/>
                              </a:lnTo>
                              <a:lnTo>
                                <a:pt x="231" y="269"/>
                              </a:lnTo>
                              <a:lnTo>
                                <a:pt x="238" y="261"/>
                              </a:lnTo>
                              <a:lnTo>
                                <a:pt x="246" y="253"/>
                              </a:lnTo>
                              <a:lnTo>
                                <a:pt x="254" y="246"/>
                              </a:lnTo>
                              <a:lnTo>
                                <a:pt x="261" y="238"/>
                              </a:lnTo>
                              <a:lnTo>
                                <a:pt x="269" y="230"/>
                              </a:lnTo>
                              <a:lnTo>
                                <a:pt x="277" y="223"/>
                              </a:lnTo>
                              <a:lnTo>
                                <a:pt x="284" y="215"/>
                              </a:lnTo>
                              <a:lnTo>
                                <a:pt x="292" y="207"/>
                              </a:lnTo>
                              <a:lnTo>
                                <a:pt x="300" y="200"/>
                              </a:lnTo>
                              <a:lnTo>
                                <a:pt x="307" y="192"/>
                              </a:lnTo>
                              <a:lnTo>
                                <a:pt x="315" y="184"/>
                              </a:lnTo>
                              <a:lnTo>
                                <a:pt x="323" y="177"/>
                              </a:lnTo>
                              <a:lnTo>
                                <a:pt x="330" y="169"/>
                              </a:lnTo>
                              <a:lnTo>
                                <a:pt x="338" y="161"/>
                              </a:lnTo>
                              <a:lnTo>
                                <a:pt x="346" y="154"/>
                              </a:lnTo>
                              <a:lnTo>
                                <a:pt x="353" y="146"/>
                              </a:lnTo>
                              <a:lnTo>
                                <a:pt x="361" y="138"/>
                              </a:lnTo>
                              <a:lnTo>
                                <a:pt x="369" y="138"/>
                              </a:lnTo>
                              <a:lnTo>
                                <a:pt x="376" y="131"/>
                              </a:lnTo>
                              <a:lnTo>
                                <a:pt x="384" y="123"/>
                              </a:lnTo>
                              <a:lnTo>
                                <a:pt x="392" y="115"/>
                              </a:lnTo>
                              <a:lnTo>
                                <a:pt x="399" y="108"/>
                              </a:lnTo>
                              <a:lnTo>
                                <a:pt x="407" y="100"/>
                              </a:lnTo>
                              <a:lnTo>
                                <a:pt x="415" y="92"/>
                              </a:lnTo>
                              <a:lnTo>
                                <a:pt x="422" y="85"/>
                              </a:lnTo>
                              <a:lnTo>
                                <a:pt x="430" y="77"/>
                              </a:lnTo>
                              <a:lnTo>
                                <a:pt x="438" y="69"/>
                              </a:lnTo>
                              <a:lnTo>
                                <a:pt x="445" y="69"/>
                              </a:lnTo>
                              <a:lnTo>
                                <a:pt x="453" y="62"/>
                              </a:lnTo>
                              <a:lnTo>
                                <a:pt x="461" y="54"/>
                              </a:lnTo>
                              <a:lnTo>
                                <a:pt x="468" y="54"/>
                              </a:lnTo>
                              <a:lnTo>
                                <a:pt x="476" y="46"/>
                              </a:lnTo>
                              <a:lnTo>
                                <a:pt x="484" y="46"/>
                              </a:lnTo>
                              <a:lnTo>
                                <a:pt x="491" y="46"/>
                              </a:lnTo>
                              <a:lnTo>
                                <a:pt x="499" y="46"/>
                              </a:lnTo>
                              <a:lnTo>
                                <a:pt x="507" y="39"/>
                              </a:lnTo>
                              <a:lnTo>
                                <a:pt x="514" y="39"/>
                              </a:lnTo>
                              <a:lnTo>
                                <a:pt x="522" y="39"/>
                              </a:lnTo>
                              <a:lnTo>
                                <a:pt x="530" y="39"/>
                              </a:lnTo>
                              <a:lnTo>
                                <a:pt x="537" y="31"/>
                              </a:lnTo>
                              <a:lnTo>
                                <a:pt x="545" y="31"/>
                              </a:lnTo>
                              <a:lnTo>
                                <a:pt x="553" y="31"/>
                              </a:lnTo>
                              <a:lnTo>
                                <a:pt x="560" y="31"/>
                              </a:lnTo>
                              <a:lnTo>
                                <a:pt x="568" y="23"/>
                              </a:lnTo>
                              <a:lnTo>
                                <a:pt x="576" y="23"/>
                              </a:lnTo>
                              <a:lnTo>
                                <a:pt x="583" y="23"/>
                              </a:lnTo>
                              <a:lnTo>
                                <a:pt x="591" y="23"/>
                              </a:lnTo>
                              <a:lnTo>
                                <a:pt x="599" y="23"/>
                              </a:lnTo>
                              <a:lnTo>
                                <a:pt x="606" y="16"/>
                              </a:lnTo>
                              <a:lnTo>
                                <a:pt x="614" y="16"/>
                              </a:lnTo>
                              <a:lnTo>
                                <a:pt x="622" y="16"/>
                              </a:lnTo>
                              <a:lnTo>
                                <a:pt x="629" y="16"/>
                              </a:lnTo>
                              <a:lnTo>
                                <a:pt x="637" y="16"/>
                              </a:lnTo>
                              <a:lnTo>
                                <a:pt x="645" y="16"/>
                              </a:lnTo>
                              <a:lnTo>
                                <a:pt x="652" y="8"/>
                              </a:lnTo>
                              <a:lnTo>
                                <a:pt x="660" y="8"/>
                              </a:lnTo>
                              <a:lnTo>
                                <a:pt x="668" y="8"/>
                              </a:lnTo>
                              <a:lnTo>
                                <a:pt x="675" y="8"/>
                              </a:lnTo>
                              <a:lnTo>
                                <a:pt x="683" y="8"/>
                              </a:lnTo>
                              <a:lnTo>
                                <a:pt x="691" y="8"/>
                              </a:lnTo>
                              <a:lnTo>
                                <a:pt x="698" y="8"/>
                              </a:lnTo>
                              <a:lnTo>
                                <a:pt x="706" y="8"/>
                              </a:lnTo>
                              <a:lnTo>
                                <a:pt x="714" y="0"/>
                              </a:lnTo>
                              <a:lnTo>
                                <a:pt x="721" y="0"/>
                              </a:lnTo>
                              <a:lnTo>
                                <a:pt x="729" y="0"/>
                              </a:lnTo>
                              <a:lnTo>
                                <a:pt x="737" y="0"/>
                              </a:lnTo>
                              <a:lnTo>
                                <a:pt x="744" y="0"/>
                              </a:lnTo>
                              <a:lnTo>
                                <a:pt x="752" y="0"/>
                              </a:lnTo>
                              <a:lnTo>
                                <a:pt x="760" y="0"/>
                              </a:lnTo>
                              <a:lnTo>
                                <a:pt x="767" y="0"/>
                              </a:lnTo>
                              <a:lnTo>
                                <a:pt x="775" y="0"/>
                              </a:lnTo>
                              <a:lnTo>
                                <a:pt x="783" y="0"/>
                              </a:lnTo>
                              <a:lnTo>
                                <a:pt x="790" y="0"/>
                              </a:lnTo>
                              <a:lnTo>
                                <a:pt x="798" y="0"/>
                              </a:lnTo>
                              <a:lnTo>
                                <a:pt x="806" y="0"/>
                              </a:lnTo>
                              <a:lnTo>
                                <a:pt x="813" y="0"/>
                              </a:lnTo>
                              <a:lnTo>
                                <a:pt x="821" y="0"/>
                              </a:lnTo>
                              <a:lnTo>
                                <a:pt x="829" y="0"/>
                              </a:lnTo>
                              <a:lnTo>
                                <a:pt x="836" y="0"/>
                              </a:lnTo>
                              <a:lnTo>
                                <a:pt x="844" y="0"/>
                              </a:lnTo>
                              <a:lnTo>
                                <a:pt x="852" y="0"/>
                              </a:lnTo>
                              <a:lnTo>
                                <a:pt x="859" y="0"/>
                              </a:lnTo>
                              <a:lnTo>
                                <a:pt x="867" y="0"/>
                              </a:lnTo>
                              <a:lnTo>
                                <a:pt x="875" y="0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8" y="0"/>
                              </a:lnTo>
                              <a:lnTo>
                                <a:pt x="906" y="0"/>
                              </a:lnTo>
                              <a:lnTo>
                                <a:pt x="913" y="0"/>
                              </a:lnTo>
                              <a:lnTo>
                                <a:pt x="921" y="0"/>
                              </a:lnTo>
                              <a:lnTo>
                                <a:pt x="929" y="0"/>
                              </a:lnTo>
                              <a:lnTo>
                                <a:pt x="936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1" name="Freeform 59"/>
                        <a:cNvSpPr>
                          <a:spLocks/>
                        </a:cNvSpPr>
                      </a:nvSpPr>
                      <a:spPr bwMode="auto">
                        <a:xfrm>
                          <a:off x="4723" y="455"/>
                          <a:ext cx="709" cy="5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23" y="8"/>
                            </a:cxn>
                            <a:cxn ang="0">
                              <a:pos x="39" y="8"/>
                            </a:cxn>
                            <a:cxn ang="0">
                              <a:pos x="54" y="8"/>
                            </a:cxn>
                            <a:cxn ang="0">
                              <a:pos x="69" y="8"/>
                            </a:cxn>
                            <a:cxn ang="0">
                              <a:pos x="85" y="16"/>
                            </a:cxn>
                            <a:cxn ang="0">
                              <a:pos x="100" y="16"/>
                            </a:cxn>
                            <a:cxn ang="0">
                              <a:pos x="115" y="16"/>
                            </a:cxn>
                            <a:cxn ang="0">
                              <a:pos x="131" y="23"/>
                            </a:cxn>
                            <a:cxn ang="0">
                              <a:pos x="146" y="23"/>
                            </a:cxn>
                            <a:cxn ang="0">
                              <a:pos x="161" y="23"/>
                            </a:cxn>
                            <a:cxn ang="0">
                              <a:pos x="177" y="31"/>
                            </a:cxn>
                            <a:cxn ang="0">
                              <a:pos x="192" y="31"/>
                            </a:cxn>
                            <a:cxn ang="0">
                              <a:pos x="207" y="39"/>
                            </a:cxn>
                            <a:cxn ang="0">
                              <a:pos x="223" y="39"/>
                            </a:cxn>
                            <a:cxn ang="0">
                              <a:pos x="238" y="46"/>
                            </a:cxn>
                            <a:cxn ang="0">
                              <a:pos x="253" y="46"/>
                            </a:cxn>
                            <a:cxn ang="0">
                              <a:pos x="269" y="54"/>
                            </a:cxn>
                            <a:cxn ang="0">
                              <a:pos x="284" y="46"/>
                            </a:cxn>
                            <a:cxn ang="0">
                              <a:pos x="299" y="46"/>
                            </a:cxn>
                            <a:cxn ang="0">
                              <a:pos x="315" y="39"/>
                            </a:cxn>
                            <a:cxn ang="0">
                              <a:pos x="330" y="39"/>
                            </a:cxn>
                            <a:cxn ang="0">
                              <a:pos x="345" y="31"/>
                            </a:cxn>
                            <a:cxn ang="0">
                              <a:pos x="361" y="31"/>
                            </a:cxn>
                            <a:cxn ang="0">
                              <a:pos x="376" y="23"/>
                            </a:cxn>
                            <a:cxn ang="0">
                              <a:pos x="391" y="23"/>
                            </a:cxn>
                            <a:cxn ang="0">
                              <a:pos x="407" y="23"/>
                            </a:cxn>
                            <a:cxn ang="0">
                              <a:pos x="422" y="16"/>
                            </a:cxn>
                            <a:cxn ang="0">
                              <a:pos x="437" y="16"/>
                            </a:cxn>
                            <a:cxn ang="0">
                              <a:pos x="453" y="16"/>
                            </a:cxn>
                            <a:cxn ang="0">
                              <a:pos x="468" y="8"/>
                            </a:cxn>
                            <a:cxn ang="0">
                              <a:pos x="483" y="8"/>
                            </a:cxn>
                            <a:cxn ang="0">
                              <a:pos x="499" y="8"/>
                            </a:cxn>
                            <a:cxn ang="0">
                              <a:pos x="514" y="8"/>
                            </a:cxn>
                            <a:cxn ang="0">
                              <a:pos x="529" y="0"/>
                            </a:cxn>
                            <a:cxn ang="0">
                              <a:pos x="545" y="0"/>
                            </a:cxn>
                            <a:cxn ang="0">
                              <a:pos x="560" y="0"/>
                            </a:cxn>
                            <a:cxn ang="0">
                              <a:pos x="575" y="0"/>
                            </a:cxn>
                            <a:cxn ang="0">
                              <a:pos x="591" y="0"/>
                            </a:cxn>
                            <a:cxn ang="0">
                              <a:pos x="606" y="0"/>
                            </a:cxn>
                            <a:cxn ang="0">
                              <a:pos x="621" y="0"/>
                            </a:cxn>
                            <a:cxn ang="0">
                              <a:pos x="637" y="0"/>
                            </a:cxn>
                            <a:cxn ang="0">
                              <a:pos x="652" y="0"/>
                            </a:cxn>
                          </a:cxnLst>
                          <a:rect l="0" t="0" r="r" b="b"/>
                          <a:pathLst>
                            <a:path w="652" h="54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6" y="8"/>
                              </a:lnTo>
                              <a:lnTo>
                                <a:pt x="23" y="8"/>
                              </a:lnTo>
                              <a:lnTo>
                                <a:pt x="31" y="8"/>
                              </a:lnTo>
                              <a:lnTo>
                                <a:pt x="39" y="8"/>
                              </a:lnTo>
                              <a:lnTo>
                                <a:pt x="46" y="8"/>
                              </a:lnTo>
                              <a:lnTo>
                                <a:pt x="54" y="8"/>
                              </a:lnTo>
                              <a:lnTo>
                                <a:pt x="62" y="8"/>
                              </a:lnTo>
                              <a:lnTo>
                                <a:pt x="69" y="8"/>
                              </a:lnTo>
                              <a:lnTo>
                                <a:pt x="77" y="8"/>
                              </a:lnTo>
                              <a:lnTo>
                                <a:pt x="85" y="16"/>
                              </a:lnTo>
                              <a:lnTo>
                                <a:pt x="92" y="16"/>
                              </a:lnTo>
                              <a:lnTo>
                                <a:pt x="100" y="16"/>
                              </a:lnTo>
                              <a:lnTo>
                                <a:pt x="108" y="16"/>
                              </a:lnTo>
                              <a:lnTo>
                                <a:pt x="115" y="16"/>
                              </a:lnTo>
                              <a:lnTo>
                                <a:pt x="123" y="16"/>
                              </a:lnTo>
                              <a:lnTo>
                                <a:pt x="131" y="23"/>
                              </a:lnTo>
                              <a:lnTo>
                                <a:pt x="138" y="23"/>
                              </a:lnTo>
                              <a:lnTo>
                                <a:pt x="146" y="23"/>
                              </a:lnTo>
                              <a:lnTo>
                                <a:pt x="154" y="23"/>
                              </a:lnTo>
                              <a:lnTo>
                                <a:pt x="161" y="23"/>
                              </a:lnTo>
                              <a:lnTo>
                                <a:pt x="169" y="31"/>
                              </a:lnTo>
                              <a:lnTo>
                                <a:pt x="177" y="31"/>
                              </a:lnTo>
                              <a:lnTo>
                                <a:pt x="184" y="31"/>
                              </a:lnTo>
                              <a:lnTo>
                                <a:pt x="192" y="31"/>
                              </a:lnTo>
                              <a:lnTo>
                                <a:pt x="200" y="39"/>
                              </a:lnTo>
                              <a:lnTo>
                                <a:pt x="207" y="39"/>
                              </a:lnTo>
                              <a:lnTo>
                                <a:pt x="215" y="39"/>
                              </a:lnTo>
                              <a:lnTo>
                                <a:pt x="223" y="39"/>
                              </a:lnTo>
                              <a:lnTo>
                                <a:pt x="230" y="46"/>
                              </a:lnTo>
                              <a:lnTo>
                                <a:pt x="238" y="46"/>
                              </a:lnTo>
                              <a:lnTo>
                                <a:pt x="246" y="46"/>
                              </a:lnTo>
                              <a:lnTo>
                                <a:pt x="253" y="46"/>
                              </a:lnTo>
                              <a:lnTo>
                                <a:pt x="261" y="54"/>
                              </a:lnTo>
                              <a:lnTo>
                                <a:pt x="269" y="54"/>
                              </a:lnTo>
                              <a:lnTo>
                                <a:pt x="276" y="54"/>
                              </a:lnTo>
                              <a:lnTo>
                                <a:pt x="284" y="46"/>
                              </a:lnTo>
                              <a:lnTo>
                                <a:pt x="292" y="46"/>
                              </a:lnTo>
                              <a:lnTo>
                                <a:pt x="299" y="46"/>
                              </a:lnTo>
                              <a:lnTo>
                                <a:pt x="307" y="39"/>
                              </a:lnTo>
                              <a:lnTo>
                                <a:pt x="315" y="39"/>
                              </a:lnTo>
                              <a:lnTo>
                                <a:pt x="322" y="39"/>
                              </a:lnTo>
                              <a:lnTo>
                                <a:pt x="330" y="39"/>
                              </a:lnTo>
                              <a:lnTo>
                                <a:pt x="338" y="39"/>
                              </a:lnTo>
                              <a:lnTo>
                                <a:pt x="345" y="31"/>
                              </a:lnTo>
                              <a:lnTo>
                                <a:pt x="353" y="31"/>
                              </a:lnTo>
                              <a:lnTo>
                                <a:pt x="361" y="31"/>
                              </a:lnTo>
                              <a:lnTo>
                                <a:pt x="368" y="31"/>
                              </a:lnTo>
                              <a:lnTo>
                                <a:pt x="376" y="23"/>
                              </a:lnTo>
                              <a:lnTo>
                                <a:pt x="384" y="23"/>
                              </a:lnTo>
                              <a:lnTo>
                                <a:pt x="391" y="23"/>
                              </a:lnTo>
                              <a:lnTo>
                                <a:pt x="399" y="23"/>
                              </a:lnTo>
                              <a:lnTo>
                                <a:pt x="407" y="23"/>
                              </a:lnTo>
                              <a:lnTo>
                                <a:pt x="414" y="16"/>
                              </a:lnTo>
                              <a:lnTo>
                                <a:pt x="422" y="16"/>
                              </a:lnTo>
                              <a:lnTo>
                                <a:pt x="430" y="16"/>
                              </a:lnTo>
                              <a:lnTo>
                                <a:pt x="437" y="16"/>
                              </a:lnTo>
                              <a:lnTo>
                                <a:pt x="445" y="16"/>
                              </a:lnTo>
                              <a:lnTo>
                                <a:pt x="453" y="16"/>
                              </a:lnTo>
                              <a:lnTo>
                                <a:pt x="460" y="8"/>
                              </a:lnTo>
                              <a:lnTo>
                                <a:pt x="468" y="8"/>
                              </a:lnTo>
                              <a:lnTo>
                                <a:pt x="476" y="8"/>
                              </a:lnTo>
                              <a:lnTo>
                                <a:pt x="483" y="8"/>
                              </a:lnTo>
                              <a:lnTo>
                                <a:pt x="491" y="8"/>
                              </a:lnTo>
                              <a:lnTo>
                                <a:pt x="499" y="8"/>
                              </a:lnTo>
                              <a:lnTo>
                                <a:pt x="506" y="8"/>
                              </a:lnTo>
                              <a:lnTo>
                                <a:pt x="514" y="8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5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8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1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4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7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2" name="Freeform 60"/>
                        <a:cNvSpPr>
                          <a:spLocks/>
                        </a:cNvSpPr>
                      </a:nvSpPr>
                      <a:spPr bwMode="auto">
                        <a:xfrm>
                          <a:off x="572" y="334"/>
                          <a:ext cx="525" cy="11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" y="491"/>
                            </a:cxn>
                            <a:cxn ang="0">
                              <a:pos x="15" y="437"/>
                            </a:cxn>
                            <a:cxn ang="0">
                              <a:pos x="30" y="399"/>
                            </a:cxn>
                            <a:cxn ang="0">
                              <a:pos x="38" y="338"/>
                            </a:cxn>
                            <a:cxn ang="0">
                              <a:pos x="53" y="292"/>
                            </a:cxn>
                            <a:cxn ang="0">
                              <a:pos x="61" y="246"/>
                            </a:cxn>
                            <a:cxn ang="0">
                              <a:pos x="76" y="200"/>
                            </a:cxn>
                            <a:cxn ang="0">
                              <a:pos x="84" y="138"/>
                            </a:cxn>
                            <a:cxn ang="0">
                              <a:pos x="99" y="100"/>
                            </a:cxn>
                            <a:cxn ang="0">
                              <a:pos x="107" y="46"/>
                            </a:cxn>
                            <a:cxn ang="0">
                              <a:pos x="122" y="8"/>
                            </a:cxn>
                            <a:cxn ang="0">
                              <a:pos x="130" y="15"/>
                            </a:cxn>
                            <a:cxn ang="0">
                              <a:pos x="138" y="77"/>
                            </a:cxn>
                            <a:cxn ang="0">
                              <a:pos x="153" y="108"/>
                            </a:cxn>
                            <a:cxn ang="0">
                              <a:pos x="161" y="169"/>
                            </a:cxn>
                            <a:cxn ang="0">
                              <a:pos x="176" y="215"/>
                            </a:cxn>
                            <a:cxn ang="0">
                              <a:pos x="184" y="261"/>
                            </a:cxn>
                            <a:cxn ang="0">
                              <a:pos x="199" y="315"/>
                            </a:cxn>
                            <a:cxn ang="0">
                              <a:pos x="207" y="368"/>
                            </a:cxn>
                            <a:cxn ang="0">
                              <a:pos x="222" y="407"/>
                            </a:cxn>
                            <a:cxn ang="0">
                              <a:pos x="230" y="460"/>
                            </a:cxn>
                            <a:cxn ang="0">
                              <a:pos x="245" y="499"/>
                            </a:cxn>
                            <a:cxn ang="0">
                              <a:pos x="253" y="560"/>
                            </a:cxn>
                            <a:cxn ang="0">
                              <a:pos x="268" y="606"/>
                            </a:cxn>
                            <a:cxn ang="0">
                              <a:pos x="276" y="660"/>
                            </a:cxn>
                            <a:cxn ang="0">
                              <a:pos x="291" y="698"/>
                            </a:cxn>
                            <a:cxn ang="0">
                              <a:pos x="299" y="760"/>
                            </a:cxn>
                            <a:cxn ang="0">
                              <a:pos x="314" y="798"/>
                            </a:cxn>
                            <a:cxn ang="0">
                              <a:pos x="322" y="852"/>
                            </a:cxn>
                            <a:cxn ang="0">
                              <a:pos x="337" y="905"/>
                            </a:cxn>
                            <a:cxn ang="0">
                              <a:pos x="345" y="959"/>
                            </a:cxn>
                            <a:cxn ang="0">
                              <a:pos x="360" y="997"/>
                            </a:cxn>
                            <a:cxn ang="0">
                              <a:pos x="368" y="1051"/>
                            </a:cxn>
                            <a:cxn ang="0">
                              <a:pos x="383" y="1013"/>
                            </a:cxn>
                            <a:cxn ang="0">
                              <a:pos x="391" y="951"/>
                            </a:cxn>
                            <a:cxn ang="0">
                              <a:pos x="406" y="905"/>
                            </a:cxn>
                            <a:cxn ang="0">
                              <a:pos x="414" y="844"/>
                            </a:cxn>
                            <a:cxn ang="0">
                              <a:pos x="429" y="813"/>
                            </a:cxn>
                            <a:cxn ang="0">
                              <a:pos x="437" y="752"/>
                            </a:cxn>
                            <a:cxn ang="0">
                              <a:pos x="452" y="713"/>
                            </a:cxn>
                            <a:cxn ang="0">
                              <a:pos x="460" y="660"/>
                            </a:cxn>
                            <a:cxn ang="0">
                              <a:pos x="475" y="606"/>
                            </a:cxn>
                          </a:cxnLst>
                          <a:rect l="0" t="0" r="r" b="b"/>
                          <a:pathLst>
                            <a:path w="483" h="1051">
                              <a:moveTo>
                                <a:pt x="0" y="522"/>
                              </a:moveTo>
                              <a:lnTo>
                                <a:pt x="0" y="506"/>
                              </a:lnTo>
                              <a:lnTo>
                                <a:pt x="7" y="491"/>
                              </a:lnTo>
                              <a:lnTo>
                                <a:pt x="7" y="476"/>
                              </a:lnTo>
                              <a:lnTo>
                                <a:pt x="15" y="468"/>
                              </a:lnTo>
                              <a:lnTo>
                                <a:pt x="15" y="437"/>
                              </a:lnTo>
                              <a:lnTo>
                                <a:pt x="23" y="430"/>
                              </a:lnTo>
                              <a:lnTo>
                                <a:pt x="23" y="407"/>
                              </a:lnTo>
                              <a:lnTo>
                                <a:pt x="30" y="399"/>
                              </a:lnTo>
                              <a:lnTo>
                                <a:pt x="30" y="368"/>
                              </a:lnTo>
                              <a:lnTo>
                                <a:pt x="38" y="361"/>
                              </a:lnTo>
                              <a:lnTo>
                                <a:pt x="38" y="338"/>
                              </a:lnTo>
                              <a:lnTo>
                                <a:pt x="46" y="330"/>
                              </a:lnTo>
                              <a:lnTo>
                                <a:pt x="46" y="299"/>
                              </a:lnTo>
                              <a:lnTo>
                                <a:pt x="53" y="292"/>
                              </a:lnTo>
                              <a:lnTo>
                                <a:pt x="53" y="276"/>
                              </a:lnTo>
                              <a:lnTo>
                                <a:pt x="61" y="261"/>
                              </a:lnTo>
                              <a:lnTo>
                                <a:pt x="61" y="246"/>
                              </a:lnTo>
                              <a:lnTo>
                                <a:pt x="69" y="238"/>
                              </a:lnTo>
                              <a:lnTo>
                                <a:pt x="69" y="207"/>
                              </a:lnTo>
                              <a:lnTo>
                                <a:pt x="76" y="200"/>
                              </a:lnTo>
                              <a:lnTo>
                                <a:pt x="76" y="177"/>
                              </a:lnTo>
                              <a:lnTo>
                                <a:pt x="84" y="169"/>
                              </a:lnTo>
                              <a:lnTo>
                                <a:pt x="84" y="138"/>
                              </a:lnTo>
                              <a:lnTo>
                                <a:pt x="92" y="131"/>
                              </a:lnTo>
                              <a:lnTo>
                                <a:pt x="92" y="115"/>
                              </a:lnTo>
                              <a:lnTo>
                                <a:pt x="99" y="100"/>
                              </a:lnTo>
                              <a:lnTo>
                                <a:pt x="99" y="77"/>
                              </a:lnTo>
                              <a:lnTo>
                                <a:pt x="107" y="61"/>
                              </a:lnTo>
                              <a:lnTo>
                                <a:pt x="107" y="46"/>
                              </a:lnTo>
                              <a:lnTo>
                                <a:pt x="115" y="38"/>
                              </a:lnTo>
                              <a:lnTo>
                                <a:pt x="115" y="15"/>
                              </a:lnTo>
                              <a:lnTo>
                                <a:pt x="122" y="8"/>
                              </a:lnTo>
                              <a:lnTo>
                                <a:pt x="122" y="0"/>
                              </a:lnTo>
                              <a:lnTo>
                                <a:pt x="122" y="8"/>
                              </a:lnTo>
                              <a:lnTo>
                                <a:pt x="130" y="15"/>
                              </a:lnTo>
                              <a:lnTo>
                                <a:pt x="130" y="38"/>
                              </a:lnTo>
                              <a:lnTo>
                                <a:pt x="138" y="46"/>
                              </a:lnTo>
                              <a:lnTo>
                                <a:pt x="138" y="77"/>
                              </a:lnTo>
                              <a:lnTo>
                                <a:pt x="145" y="85"/>
                              </a:lnTo>
                              <a:lnTo>
                                <a:pt x="145" y="100"/>
                              </a:lnTo>
                              <a:lnTo>
                                <a:pt x="153" y="108"/>
                              </a:lnTo>
                              <a:lnTo>
                                <a:pt x="153" y="138"/>
                              </a:lnTo>
                              <a:lnTo>
                                <a:pt x="161" y="146"/>
                              </a:lnTo>
                              <a:lnTo>
                                <a:pt x="161" y="169"/>
                              </a:lnTo>
                              <a:lnTo>
                                <a:pt x="168" y="177"/>
                              </a:lnTo>
                              <a:lnTo>
                                <a:pt x="168" y="207"/>
                              </a:lnTo>
                              <a:lnTo>
                                <a:pt x="176" y="215"/>
                              </a:lnTo>
                              <a:lnTo>
                                <a:pt x="176" y="238"/>
                              </a:lnTo>
                              <a:lnTo>
                                <a:pt x="184" y="246"/>
                              </a:lnTo>
                              <a:lnTo>
                                <a:pt x="184" y="261"/>
                              </a:lnTo>
                              <a:lnTo>
                                <a:pt x="191" y="276"/>
                              </a:lnTo>
                              <a:lnTo>
                                <a:pt x="191" y="299"/>
                              </a:lnTo>
                              <a:lnTo>
                                <a:pt x="199" y="315"/>
                              </a:lnTo>
                              <a:lnTo>
                                <a:pt x="199" y="330"/>
                              </a:lnTo>
                              <a:lnTo>
                                <a:pt x="207" y="338"/>
                              </a:lnTo>
                              <a:lnTo>
                                <a:pt x="207" y="368"/>
                              </a:lnTo>
                              <a:lnTo>
                                <a:pt x="214" y="376"/>
                              </a:lnTo>
                              <a:lnTo>
                                <a:pt x="214" y="399"/>
                              </a:lnTo>
                              <a:lnTo>
                                <a:pt x="222" y="407"/>
                              </a:lnTo>
                              <a:lnTo>
                                <a:pt x="222" y="437"/>
                              </a:lnTo>
                              <a:lnTo>
                                <a:pt x="230" y="445"/>
                              </a:lnTo>
                              <a:lnTo>
                                <a:pt x="230" y="460"/>
                              </a:lnTo>
                              <a:lnTo>
                                <a:pt x="237" y="476"/>
                              </a:lnTo>
                              <a:lnTo>
                                <a:pt x="237" y="491"/>
                              </a:lnTo>
                              <a:lnTo>
                                <a:pt x="245" y="499"/>
                              </a:lnTo>
                              <a:lnTo>
                                <a:pt x="245" y="529"/>
                              </a:lnTo>
                              <a:lnTo>
                                <a:pt x="253" y="537"/>
                              </a:lnTo>
                              <a:lnTo>
                                <a:pt x="253" y="560"/>
                              </a:lnTo>
                              <a:lnTo>
                                <a:pt x="260" y="568"/>
                              </a:lnTo>
                              <a:lnTo>
                                <a:pt x="260" y="598"/>
                              </a:lnTo>
                              <a:lnTo>
                                <a:pt x="268" y="606"/>
                              </a:lnTo>
                              <a:lnTo>
                                <a:pt x="268" y="629"/>
                              </a:lnTo>
                              <a:lnTo>
                                <a:pt x="276" y="637"/>
                              </a:lnTo>
                              <a:lnTo>
                                <a:pt x="276" y="660"/>
                              </a:lnTo>
                              <a:lnTo>
                                <a:pt x="283" y="675"/>
                              </a:lnTo>
                              <a:lnTo>
                                <a:pt x="283" y="690"/>
                              </a:lnTo>
                              <a:lnTo>
                                <a:pt x="291" y="698"/>
                              </a:lnTo>
                              <a:lnTo>
                                <a:pt x="291" y="729"/>
                              </a:lnTo>
                              <a:lnTo>
                                <a:pt x="299" y="736"/>
                              </a:lnTo>
                              <a:lnTo>
                                <a:pt x="299" y="760"/>
                              </a:lnTo>
                              <a:lnTo>
                                <a:pt x="306" y="767"/>
                              </a:lnTo>
                              <a:lnTo>
                                <a:pt x="306" y="790"/>
                              </a:lnTo>
                              <a:lnTo>
                                <a:pt x="314" y="798"/>
                              </a:lnTo>
                              <a:lnTo>
                                <a:pt x="314" y="829"/>
                              </a:lnTo>
                              <a:lnTo>
                                <a:pt x="322" y="836"/>
                              </a:lnTo>
                              <a:lnTo>
                                <a:pt x="322" y="852"/>
                              </a:lnTo>
                              <a:lnTo>
                                <a:pt x="329" y="867"/>
                              </a:lnTo>
                              <a:lnTo>
                                <a:pt x="329" y="890"/>
                              </a:lnTo>
                              <a:lnTo>
                                <a:pt x="337" y="905"/>
                              </a:lnTo>
                              <a:lnTo>
                                <a:pt x="337" y="921"/>
                              </a:lnTo>
                              <a:lnTo>
                                <a:pt x="345" y="928"/>
                              </a:lnTo>
                              <a:lnTo>
                                <a:pt x="345" y="959"/>
                              </a:lnTo>
                              <a:lnTo>
                                <a:pt x="352" y="967"/>
                              </a:lnTo>
                              <a:lnTo>
                                <a:pt x="352" y="990"/>
                              </a:lnTo>
                              <a:lnTo>
                                <a:pt x="360" y="997"/>
                              </a:lnTo>
                              <a:lnTo>
                                <a:pt x="360" y="1013"/>
                              </a:lnTo>
                              <a:lnTo>
                                <a:pt x="368" y="1028"/>
                              </a:lnTo>
                              <a:lnTo>
                                <a:pt x="368" y="1051"/>
                              </a:lnTo>
                              <a:lnTo>
                                <a:pt x="375" y="1036"/>
                              </a:lnTo>
                              <a:lnTo>
                                <a:pt x="375" y="1020"/>
                              </a:lnTo>
                              <a:lnTo>
                                <a:pt x="383" y="1013"/>
                              </a:lnTo>
                              <a:lnTo>
                                <a:pt x="383" y="982"/>
                              </a:lnTo>
                              <a:lnTo>
                                <a:pt x="391" y="974"/>
                              </a:lnTo>
                              <a:lnTo>
                                <a:pt x="391" y="951"/>
                              </a:lnTo>
                              <a:lnTo>
                                <a:pt x="398" y="944"/>
                              </a:lnTo>
                              <a:lnTo>
                                <a:pt x="398" y="913"/>
                              </a:lnTo>
                              <a:lnTo>
                                <a:pt x="406" y="905"/>
                              </a:lnTo>
                              <a:lnTo>
                                <a:pt x="406" y="882"/>
                              </a:lnTo>
                              <a:lnTo>
                                <a:pt x="414" y="875"/>
                              </a:lnTo>
                              <a:lnTo>
                                <a:pt x="414" y="844"/>
                              </a:lnTo>
                              <a:lnTo>
                                <a:pt x="421" y="836"/>
                              </a:lnTo>
                              <a:lnTo>
                                <a:pt x="421" y="821"/>
                              </a:lnTo>
                              <a:lnTo>
                                <a:pt x="429" y="813"/>
                              </a:lnTo>
                              <a:lnTo>
                                <a:pt x="429" y="790"/>
                              </a:lnTo>
                              <a:lnTo>
                                <a:pt x="437" y="783"/>
                              </a:lnTo>
                              <a:lnTo>
                                <a:pt x="437" y="752"/>
                              </a:lnTo>
                              <a:lnTo>
                                <a:pt x="444" y="744"/>
                              </a:lnTo>
                              <a:lnTo>
                                <a:pt x="444" y="721"/>
                              </a:lnTo>
                              <a:lnTo>
                                <a:pt x="452" y="713"/>
                              </a:lnTo>
                              <a:lnTo>
                                <a:pt x="452" y="683"/>
                              </a:lnTo>
                              <a:lnTo>
                                <a:pt x="460" y="675"/>
                              </a:lnTo>
                              <a:lnTo>
                                <a:pt x="460" y="660"/>
                              </a:lnTo>
                              <a:lnTo>
                                <a:pt x="467" y="644"/>
                              </a:lnTo>
                              <a:lnTo>
                                <a:pt x="467" y="621"/>
                              </a:lnTo>
                              <a:lnTo>
                                <a:pt x="475" y="606"/>
                              </a:lnTo>
                              <a:lnTo>
                                <a:pt x="475" y="591"/>
                              </a:lnTo>
                              <a:lnTo>
                                <a:pt x="483" y="583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3" name="Freeform 61"/>
                        <a:cNvSpPr>
                          <a:spLocks/>
                        </a:cNvSpPr>
                      </a:nvSpPr>
                      <a:spPr bwMode="auto">
                        <a:xfrm>
                          <a:off x="1097" y="326"/>
                          <a:ext cx="525" cy="1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560"/>
                            </a:cxn>
                            <a:cxn ang="0">
                              <a:pos x="15" y="507"/>
                            </a:cxn>
                            <a:cxn ang="0">
                              <a:pos x="31" y="453"/>
                            </a:cxn>
                            <a:cxn ang="0">
                              <a:pos x="38" y="399"/>
                            </a:cxn>
                            <a:cxn ang="0">
                              <a:pos x="54" y="361"/>
                            </a:cxn>
                            <a:cxn ang="0">
                              <a:pos x="61" y="300"/>
                            </a:cxn>
                            <a:cxn ang="0">
                              <a:pos x="77" y="269"/>
                            </a:cxn>
                            <a:cxn ang="0">
                              <a:pos x="84" y="208"/>
                            </a:cxn>
                            <a:cxn ang="0">
                              <a:pos x="100" y="162"/>
                            </a:cxn>
                            <a:cxn ang="0">
                              <a:pos x="107" y="100"/>
                            </a:cxn>
                            <a:cxn ang="0">
                              <a:pos x="123" y="62"/>
                            </a:cxn>
                            <a:cxn ang="0">
                              <a:pos x="130" y="8"/>
                            </a:cxn>
                            <a:cxn ang="0">
                              <a:pos x="146" y="31"/>
                            </a:cxn>
                            <a:cxn ang="0">
                              <a:pos x="153" y="85"/>
                            </a:cxn>
                            <a:cxn ang="0">
                              <a:pos x="169" y="139"/>
                            </a:cxn>
                            <a:cxn ang="0">
                              <a:pos x="176" y="185"/>
                            </a:cxn>
                            <a:cxn ang="0">
                              <a:pos x="192" y="231"/>
                            </a:cxn>
                            <a:cxn ang="0">
                              <a:pos x="199" y="292"/>
                            </a:cxn>
                            <a:cxn ang="0">
                              <a:pos x="215" y="330"/>
                            </a:cxn>
                            <a:cxn ang="0">
                              <a:pos x="222" y="384"/>
                            </a:cxn>
                            <a:cxn ang="0">
                              <a:pos x="238" y="430"/>
                            </a:cxn>
                            <a:cxn ang="0">
                              <a:pos x="245" y="476"/>
                            </a:cxn>
                            <a:cxn ang="0">
                              <a:pos x="261" y="530"/>
                            </a:cxn>
                            <a:cxn ang="0">
                              <a:pos x="268" y="583"/>
                            </a:cxn>
                            <a:cxn ang="0">
                              <a:pos x="284" y="622"/>
                            </a:cxn>
                            <a:cxn ang="0">
                              <a:pos x="291" y="675"/>
                            </a:cxn>
                            <a:cxn ang="0">
                              <a:pos x="307" y="714"/>
                            </a:cxn>
                            <a:cxn ang="0">
                              <a:pos x="314" y="775"/>
                            </a:cxn>
                            <a:cxn ang="0">
                              <a:pos x="330" y="821"/>
                            </a:cxn>
                            <a:cxn ang="0">
                              <a:pos x="337" y="883"/>
                            </a:cxn>
                            <a:cxn ang="0">
                              <a:pos x="353" y="913"/>
                            </a:cxn>
                            <a:cxn ang="0">
                              <a:pos x="360" y="975"/>
                            </a:cxn>
                            <a:cxn ang="0">
                              <a:pos x="376" y="1013"/>
                            </a:cxn>
                            <a:cxn ang="0">
                              <a:pos x="383" y="1059"/>
                            </a:cxn>
                            <a:cxn ang="0">
                              <a:pos x="391" y="1013"/>
                            </a:cxn>
                            <a:cxn ang="0">
                              <a:pos x="406" y="975"/>
                            </a:cxn>
                            <a:cxn ang="0">
                              <a:pos x="414" y="913"/>
                            </a:cxn>
                            <a:cxn ang="0">
                              <a:pos x="429" y="875"/>
                            </a:cxn>
                            <a:cxn ang="0">
                              <a:pos x="437" y="821"/>
                            </a:cxn>
                            <a:cxn ang="0">
                              <a:pos x="452" y="775"/>
                            </a:cxn>
                            <a:cxn ang="0">
                              <a:pos x="460" y="714"/>
                            </a:cxn>
                            <a:cxn ang="0">
                              <a:pos x="475" y="675"/>
                            </a:cxn>
                          </a:cxnLst>
                          <a:rect l="0" t="0" r="r" b="b"/>
                          <a:pathLst>
                            <a:path w="483" h="1059">
                              <a:moveTo>
                                <a:pt x="0" y="591"/>
                              </a:moveTo>
                              <a:lnTo>
                                <a:pt x="0" y="568"/>
                              </a:lnTo>
                              <a:lnTo>
                                <a:pt x="8" y="560"/>
                              </a:lnTo>
                              <a:lnTo>
                                <a:pt x="8" y="530"/>
                              </a:lnTo>
                              <a:lnTo>
                                <a:pt x="15" y="522"/>
                              </a:lnTo>
                              <a:lnTo>
                                <a:pt x="15" y="507"/>
                              </a:lnTo>
                              <a:lnTo>
                                <a:pt x="23" y="491"/>
                              </a:lnTo>
                              <a:lnTo>
                                <a:pt x="23" y="468"/>
                              </a:lnTo>
                              <a:lnTo>
                                <a:pt x="31" y="453"/>
                              </a:lnTo>
                              <a:lnTo>
                                <a:pt x="31" y="438"/>
                              </a:lnTo>
                              <a:lnTo>
                                <a:pt x="38" y="430"/>
                              </a:lnTo>
                              <a:lnTo>
                                <a:pt x="38" y="399"/>
                              </a:lnTo>
                              <a:lnTo>
                                <a:pt x="46" y="392"/>
                              </a:lnTo>
                              <a:lnTo>
                                <a:pt x="46" y="369"/>
                              </a:lnTo>
                              <a:lnTo>
                                <a:pt x="54" y="361"/>
                              </a:lnTo>
                              <a:lnTo>
                                <a:pt x="54" y="338"/>
                              </a:lnTo>
                              <a:lnTo>
                                <a:pt x="61" y="330"/>
                              </a:lnTo>
                              <a:lnTo>
                                <a:pt x="61" y="300"/>
                              </a:lnTo>
                              <a:lnTo>
                                <a:pt x="69" y="292"/>
                              </a:lnTo>
                              <a:lnTo>
                                <a:pt x="69" y="277"/>
                              </a:lnTo>
                              <a:lnTo>
                                <a:pt x="77" y="269"/>
                              </a:lnTo>
                              <a:lnTo>
                                <a:pt x="77" y="238"/>
                              </a:lnTo>
                              <a:lnTo>
                                <a:pt x="84" y="231"/>
                              </a:lnTo>
                              <a:lnTo>
                                <a:pt x="84" y="208"/>
                              </a:lnTo>
                              <a:lnTo>
                                <a:pt x="92" y="200"/>
                              </a:lnTo>
                              <a:lnTo>
                                <a:pt x="92" y="169"/>
                              </a:lnTo>
                              <a:lnTo>
                                <a:pt x="100" y="162"/>
                              </a:lnTo>
                              <a:lnTo>
                                <a:pt x="100" y="139"/>
                              </a:lnTo>
                              <a:lnTo>
                                <a:pt x="107" y="131"/>
                              </a:lnTo>
                              <a:lnTo>
                                <a:pt x="107" y="100"/>
                              </a:lnTo>
                              <a:lnTo>
                                <a:pt x="115" y="93"/>
                              </a:lnTo>
                              <a:lnTo>
                                <a:pt x="115" y="77"/>
                              </a:lnTo>
                              <a:lnTo>
                                <a:pt x="123" y="62"/>
                              </a:lnTo>
                              <a:lnTo>
                                <a:pt x="123" y="46"/>
                              </a:lnTo>
                              <a:lnTo>
                                <a:pt x="130" y="39"/>
                              </a:lnTo>
                              <a:lnTo>
                                <a:pt x="130" y="8"/>
                              </a:lnTo>
                              <a:lnTo>
                                <a:pt x="138" y="0"/>
                              </a:lnTo>
                              <a:lnTo>
                                <a:pt x="138" y="23"/>
                              </a:lnTo>
                              <a:lnTo>
                                <a:pt x="146" y="31"/>
                              </a:lnTo>
                              <a:lnTo>
                                <a:pt x="146" y="62"/>
                              </a:lnTo>
                              <a:lnTo>
                                <a:pt x="153" y="69"/>
                              </a:lnTo>
                              <a:lnTo>
                                <a:pt x="153" y="85"/>
                              </a:lnTo>
                              <a:lnTo>
                                <a:pt x="161" y="100"/>
                              </a:lnTo>
                              <a:lnTo>
                                <a:pt x="161" y="123"/>
                              </a:lnTo>
                              <a:lnTo>
                                <a:pt x="169" y="139"/>
                              </a:lnTo>
                              <a:lnTo>
                                <a:pt x="169" y="154"/>
                              </a:lnTo>
                              <a:lnTo>
                                <a:pt x="176" y="162"/>
                              </a:lnTo>
                              <a:lnTo>
                                <a:pt x="176" y="185"/>
                              </a:lnTo>
                              <a:lnTo>
                                <a:pt x="184" y="192"/>
                              </a:lnTo>
                              <a:lnTo>
                                <a:pt x="184" y="223"/>
                              </a:lnTo>
                              <a:lnTo>
                                <a:pt x="192" y="231"/>
                              </a:lnTo>
                              <a:lnTo>
                                <a:pt x="192" y="254"/>
                              </a:lnTo>
                              <a:lnTo>
                                <a:pt x="199" y="261"/>
                              </a:lnTo>
                              <a:lnTo>
                                <a:pt x="199" y="292"/>
                              </a:lnTo>
                              <a:lnTo>
                                <a:pt x="207" y="300"/>
                              </a:lnTo>
                              <a:lnTo>
                                <a:pt x="207" y="315"/>
                              </a:lnTo>
                              <a:lnTo>
                                <a:pt x="215" y="330"/>
                              </a:lnTo>
                              <a:lnTo>
                                <a:pt x="215" y="353"/>
                              </a:lnTo>
                              <a:lnTo>
                                <a:pt x="222" y="361"/>
                              </a:lnTo>
                              <a:lnTo>
                                <a:pt x="222" y="384"/>
                              </a:lnTo>
                              <a:lnTo>
                                <a:pt x="230" y="392"/>
                              </a:lnTo>
                              <a:lnTo>
                                <a:pt x="230" y="422"/>
                              </a:lnTo>
                              <a:lnTo>
                                <a:pt x="238" y="430"/>
                              </a:lnTo>
                              <a:lnTo>
                                <a:pt x="238" y="453"/>
                              </a:lnTo>
                              <a:lnTo>
                                <a:pt x="245" y="461"/>
                              </a:lnTo>
                              <a:lnTo>
                                <a:pt x="245" y="476"/>
                              </a:lnTo>
                              <a:lnTo>
                                <a:pt x="253" y="491"/>
                              </a:lnTo>
                              <a:lnTo>
                                <a:pt x="253" y="514"/>
                              </a:lnTo>
                              <a:lnTo>
                                <a:pt x="261" y="530"/>
                              </a:lnTo>
                              <a:lnTo>
                                <a:pt x="261" y="545"/>
                              </a:lnTo>
                              <a:lnTo>
                                <a:pt x="268" y="553"/>
                              </a:lnTo>
                              <a:lnTo>
                                <a:pt x="268" y="583"/>
                              </a:lnTo>
                              <a:lnTo>
                                <a:pt x="276" y="591"/>
                              </a:lnTo>
                              <a:lnTo>
                                <a:pt x="276" y="614"/>
                              </a:lnTo>
                              <a:lnTo>
                                <a:pt x="284" y="622"/>
                              </a:lnTo>
                              <a:lnTo>
                                <a:pt x="284" y="652"/>
                              </a:lnTo>
                              <a:lnTo>
                                <a:pt x="291" y="660"/>
                              </a:lnTo>
                              <a:lnTo>
                                <a:pt x="291" y="675"/>
                              </a:lnTo>
                              <a:lnTo>
                                <a:pt x="299" y="691"/>
                              </a:lnTo>
                              <a:lnTo>
                                <a:pt x="299" y="706"/>
                              </a:lnTo>
                              <a:lnTo>
                                <a:pt x="307" y="714"/>
                              </a:lnTo>
                              <a:lnTo>
                                <a:pt x="307" y="744"/>
                              </a:lnTo>
                              <a:lnTo>
                                <a:pt x="314" y="752"/>
                              </a:lnTo>
                              <a:lnTo>
                                <a:pt x="314" y="775"/>
                              </a:lnTo>
                              <a:lnTo>
                                <a:pt x="322" y="783"/>
                              </a:lnTo>
                              <a:lnTo>
                                <a:pt x="322" y="814"/>
                              </a:lnTo>
                              <a:lnTo>
                                <a:pt x="330" y="821"/>
                              </a:lnTo>
                              <a:lnTo>
                                <a:pt x="330" y="844"/>
                              </a:lnTo>
                              <a:lnTo>
                                <a:pt x="337" y="852"/>
                              </a:lnTo>
                              <a:lnTo>
                                <a:pt x="337" y="883"/>
                              </a:lnTo>
                              <a:lnTo>
                                <a:pt x="345" y="890"/>
                              </a:lnTo>
                              <a:lnTo>
                                <a:pt x="345" y="906"/>
                              </a:lnTo>
                              <a:lnTo>
                                <a:pt x="353" y="913"/>
                              </a:lnTo>
                              <a:lnTo>
                                <a:pt x="353" y="944"/>
                              </a:lnTo>
                              <a:lnTo>
                                <a:pt x="360" y="952"/>
                              </a:lnTo>
                              <a:lnTo>
                                <a:pt x="360" y="975"/>
                              </a:lnTo>
                              <a:lnTo>
                                <a:pt x="368" y="982"/>
                              </a:lnTo>
                              <a:lnTo>
                                <a:pt x="368" y="1005"/>
                              </a:lnTo>
                              <a:lnTo>
                                <a:pt x="376" y="1013"/>
                              </a:lnTo>
                              <a:lnTo>
                                <a:pt x="376" y="1044"/>
                              </a:lnTo>
                              <a:lnTo>
                                <a:pt x="383" y="1051"/>
                              </a:lnTo>
                              <a:lnTo>
                                <a:pt x="383" y="1059"/>
                              </a:lnTo>
                              <a:lnTo>
                                <a:pt x="383" y="1051"/>
                              </a:lnTo>
                              <a:lnTo>
                                <a:pt x="391" y="1036"/>
                              </a:lnTo>
                              <a:lnTo>
                                <a:pt x="391" y="1013"/>
                              </a:lnTo>
                              <a:lnTo>
                                <a:pt x="399" y="998"/>
                              </a:lnTo>
                              <a:lnTo>
                                <a:pt x="399" y="982"/>
                              </a:lnTo>
                              <a:lnTo>
                                <a:pt x="406" y="975"/>
                              </a:lnTo>
                              <a:lnTo>
                                <a:pt x="406" y="944"/>
                              </a:lnTo>
                              <a:lnTo>
                                <a:pt x="414" y="936"/>
                              </a:lnTo>
                              <a:lnTo>
                                <a:pt x="414" y="913"/>
                              </a:lnTo>
                              <a:lnTo>
                                <a:pt x="422" y="906"/>
                              </a:lnTo>
                              <a:lnTo>
                                <a:pt x="422" y="883"/>
                              </a:lnTo>
                              <a:lnTo>
                                <a:pt x="429" y="875"/>
                              </a:lnTo>
                              <a:lnTo>
                                <a:pt x="429" y="852"/>
                              </a:lnTo>
                              <a:lnTo>
                                <a:pt x="437" y="837"/>
                              </a:lnTo>
                              <a:lnTo>
                                <a:pt x="437" y="821"/>
                              </a:lnTo>
                              <a:lnTo>
                                <a:pt x="445" y="814"/>
                              </a:lnTo>
                              <a:lnTo>
                                <a:pt x="445" y="783"/>
                              </a:lnTo>
                              <a:lnTo>
                                <a:pt x="452" y="775"/>
                              </a:lnTo>
                              <a:lnTo>
                                <a:pt x="452" y="752"/>
                              </a:lnTo>
                              <a:lnTo>
                                <a:pt x="460" y="744"/>
                              </a:lnTo>
                              <a:lnTo>
                                <a:pt x="460" y="714"/>
                              </a:lnTo>
                              <a:lnTo>
                                <a:pt x="468" y="706"/>
                              </a:lnTo>
                              <a:lnTo>
                                <a:pt x="468" y="683"/>
                              </a:lnTo>
                              <a:lnTo>
                                <a:pt x="475" y="675"/>
                              </a:lnTo>
                              <a:lnTo>
                                <a:pt x="475" y="660"/>
                              </a:lnTo>
                              <a:lnTo>
                                <a:pt x="483" y="645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4" name="Freeform 62"/>
                        <a:cNvSpPr>
                          <a:spLocks/>
                        </a:cNvSpPr>
                      </a:nvSpPr>
                      <a:spPr bwMode="auto">
                        <a:xfrm>
                          <a:off x="1622" y="326"/>
                          <a:ext cx="525" cy="1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606"/>
                            </a:cxn>
                            <a:cxn ang="0">
                              <a:pos x="15" y="553"/>
                            </a:cxn>
                            <a:cxn ang="0">
                              <a:pos x="31" y="514"/>
                            </a:cxn>
                            <a:cxn ang="0">
                              <a:pos x="38" y="461"/>
                            </a:cxn>
                            <a:cxn ang="0">
                              <a:pos x="54" y="407"/>
                            </a:cxn>
                            <a:cxn ang="0">
                              <a:pos x="61" y="361"/>
                            </a:cxn>
                            <a:cxn ang="0">
                              <a:pos x="77" y="315"/>
                            </a:cxn>
                            <a:cxn ang="0">
                              <a:pos x="84" y="261"/>
                            </a:cxn>
                            <a:cxn ang="0">
                              <a:pos x="100" y="223"/>
                            </a:cxn>
                            <a:cxn ang="0">
                              <a:pos x="107" y="162"/>
                            </a:cxn>
                            <a:cxn ang="0">
                              <a:pos x="123" y="123"/>
                            </a:cxn>
                            <a:cxn ang="0">
                              <a:pos x="130" y="69"/>
                            </a:cxn>
                            <a:cxn ang="0">
                              <a:pos x="146" y="23"/>
                            </a:cxn>
                            <a:cxn ang="0">
                              <a:pos x="153" y="39"/>
                            </a:cxn>
                            <a:cxn ang="0">
                              <a:pos x="169" y="77"/>
                            </a:cxn>
                            <a:cxn ang="0">
                              <a:pos x="176" y="131"/>
                            </a:cxn>
                            <a:cxn ang="0">
                              <a:pos x="192" y="169"/>
                            </a:cxn>
                            <a:cxn ang="0">
                              <a:pos x="199" y="231"/>
                            </a:cxn>
                            <a:cxn ang="0">
                              <a:pos x="215" y="277"/>
                            </a:cxn>
                            <a:cxn ang="0">
                              <a:pos x="222" y="330"/>
                            </a:cxn>
                            <a:cxn ang="0">
                              <a:pos x="238" y="369"/>
                            </a:cxn>
                            <a:cxn ang="0">
                              <a:pos x="245" y="430"/>
                            </a:cxn>
                            <a:cxn ang="0">
                              <a:pos x="261" y="468"/>
                            </a:cxn>
                            <a:cxn ang="0">
                              <a:pos x="268" y="522"/>
                            </a:cxn>
                            <a:cxn ang="0">
                              <a:pos x="284" y="576"/>
                            </a:cxn>
                            <a:cxn ang="0">
                              <a:pos x="291" y="629"/>
                            </a:cxn>
                            <a:cxn ang="0">
                              <a:pos x="307" y="668"/>
                            </a:cxn>
                            <a:cxn ang="0">
                              <a:pos x="314" y="721"/>
                            </a:cxn>
                            <a:cxn ang="0">
                              <a:pos x="330" y="760"/>
                            </a:cxn>
                            <a:cxn ang="0">
                              <a:pos x="337" y="821"/>
                            </a:cxn>
                            <a:cxn ang="0">
                              <a:pos x="353" y="867"/>
                            </a:cxn>
                            <a:cxn ang="0">
                              <a:pos x="361" y="913"/>
                            </a:cxn>
                            <a:cxn ang="0">
                              <a:pos x="376" y="959"/>
                            </a:cxn>
                            <a:cxn ang="0">
                              <a:pos x="384" y="1021"/>
                            </a:cxn>
                            <a:cxn ang="0">
                              <a:pos x="399" y="1059"/>
                            </a:cxn>
                            <a:cxn ang="0">
                              <a:pos x="407" y="1005"/>
                            </a:cxn>
                            <a:cxn ang="0">
                              <a:pos x="422" y="967"/>
                            </a:cxn>
                            <a:cxn ang="0">
                              <a:pos x="430" y="906"/>
                            </a:cxn>
                            <a:cxn ang="0">
                              <a:pos x="445" y="860"/>
                            </a:cxn>
                            <a:cxn ang="0">
                              <a:pos x="453" y="806"/>
                            </a:cxn>
                            <a:cxn ang="0">
                              <a:pos x="468" y="768"/>
                            </a:cxn>
                            <a:cxn ang="0">
                              <a:pos x="476" y="706"/>
                            </a:cxn>
                          </a:cxnLst>
                          <a:rect l="0" t="0" r="r" b="b"/>
                          <a:pathLst>
                            <a:path w="483" h="1059">
                              <a:moveTo>
                                <a:pt x="0" y="645"/>
                              </a:moveTo>
                              <a:lnTo>
                                <a:pt x="0" y="622"/>
                              </a:lnTo>
                              <a:lnTo>
                                <a:pt x="8" y="606"/>
                              </a:lnTo>
                              <a:lnTo>
                                <a:pt x="8" y="591"/>
                              </a:lnTo>
                              <a:lnTo>
                                <a:pt x="15" y="583"/>
                              </a:lnTo>
                              <a:lnTo>
                                <a:pt x="15" y="553"/>
                              </a:lnTo>
                              <a:lnTo>
                                <a:pt x="23" y="545"/>
                              </a:lnTo>
                              <a:lnTo>
                                <a:pt x="23" y="522"/>
                              </a:lnTo>
                              <a:lnTo>
                                <a:pt x="31" y="514"/>
                              </a:lnTo>
                              <a:lnTo>
                                <a:pt x="31" y="484"/>
                              </a:lnTo>
                              <a:lnTo>
                                <a:pt x="38" y="476"/>
                              </a:lnTo>
                              <a:lnTo>
                                <a:pt x="38" y="461"/>
                              </a:lnTo>
                              <a:lnTo>
                                <a:pt x="46" y="445"/>
                              </a:lnTo>
                              <a:lnTo>
                                <a:pt x="46" y="422"/>
                              </a:lnTo>
                              <a:lnTo>
                                <a:pt x="54" y="407"/>
                              </a:lnTo>
                              <a:lnTo>
                                <a:pt x="54" y="392"/>
                              </a:lnTo>
                              <a:lnTo>
                                <a:pt x="61" y="384"/>
                              </a:lnTo>
                              <a:lnTo>
                                <a:pt x="61" y="361"/>
                              </a:lnTo>
                              <a:lnTo>
                                <a:pt x="69" y="353"/>
                              </a:lnTo>
                              <a:lnTo>
                                <a:pt x="69" y="323"/>
                              </a:lnTo>
                              <a:lnTo>
                                <a:pt x="77" y="315"/>
                              </a:lnTo>
                              <a:lnTo>
                                <a:pt x="77" y="300"/>
                              </a:lnTo>
                              <a:lnTo>
                                <a:pt x="84" y="284"/>
                              </a:lnTo>
                              <a:lnTo>
                                <a:pt x="84" y="261"/>
                              </a:lnTo>
                              <a:lnTo>
                                <a:pt x="92" y="246"/>
                              </a:lnTo>
                              <a:lnTo>
                                <a:pt x="92" y="231"/>
                              </a:lnTo>
                              <a:lnTo>
                                <a:pt x="100" y="223"/>
                              </a:lnTo>
                              <a:lnTo>
                                <a:pt x="100" y="192"/>
                              </a:lnTo>
                              <a:lnTo>
                                <a:pt x="107" y="185"/>
                              </a:lnTo>
                              <a:lnTo>
                                <a:pt x="107" y="162"/>
                              </a:lnTo>
                              <a:lnTo>
                                <a:pt x="115" y="154"/>
                              </a:lnTo>
                              <a:lnTo>
                                <a:pt x="115" y="131"/>
                              </a:lnTo>
                              <a:lnTo>
                                <a:pt x="123" y="123"/>
                              </a:lnTo>
                              <a:lnTo>
                                <a:pt x="123" y="93"/>
                              </a:lnTo>
                              <a:lnTo>
                                <a:pt x="130" y="85"/>
                              </a:lnTo>
                              <a:lnTo>
                                <a:pt x="130" y="69"/>
                              </a:lnTo>
                              <a:lnTo>
                                <a:pt x="138" y="54"/>
                              </a:lnTo>
                              <a:lnTo>
                                <a:pt x="138" y="31"/>
                              </a:lnTo>
                              <a:lnTo>
                                <a:pt x="146" y="23"/>
                              </a:lnTo>
                              <a:lnTo>
                                <a:pt x="146" y="0"/>
                              </a:lnTo>
                              <a:lnTo>
                                <a:pt x="153" y="8"/>
                              </a:lnTo>
                              <a:lnTo>
                                <a:pt x="153" y="39"/>
                              </a:lnTo>
                              <a:lnTo>
                                <a:pt x="161" y="46"/>
                              </a:lnTo>
                              <a:lnTo>
                                <a:pt x="161" y="69"/>
                              </a:lnTo>
                              <a:lnTo>
                                <a:pt x="169" y="77"/>
                              </a:lnTo>
                              <a:lnTo>
                                <a:pt x="169" y="108"/>
                              </a:lnTo>
                              <a:lnTo>
                                <a:pt x="176" y="116"/>
                              </a:lnTo>
                              <a:lnTo>
                                <a:pt x="176" y="131"/>
                              </a:lnTo>
                              <a:lnTo>
                                <a:pt x="184" y="146"/>
                              </a:lnTo>
                              <a:lnTo>
                                <a:pt x="184" y="162"/>
                              </a:lnTo>
                              <a:lnTo>
                                <a:pt x="192" y="169"/>
                              </a:lnTo>
                              <a:lnTo>
                                <a:pt x="192" y="200"/>
                              </a:lnTo>
                              <a:lnTo>
                                <a:pt x="199" y="208"/>
                              </a:lnTo>
                              <a:lnTo>
                                <a:pt x="199" y="231"/>
                              </a:lnTo>
                              <a:lnTo>
                                <a:pt x="207" y="238"/>
                              </a:lnTo>
                              <a:lnTo>
                                <a:pt x="207" y="269"/>
                              </a:lnTo>
                              <a:lnTo>
                                <a:pt x="215" y="277"/>
                              </a:lnTo>
                              <a:lnTo>
                                <a:pt x="215" y="300"/>
                              </a:lnTo>
                              <a:lnTo>
                                <a:pt x="222" y="307"/>
                              </a:lnTo>
                              <a:lnTo>
                                <a:pt x="222" y="330"/>
                              </a:lnTo>
                              <a:lnTo>
                                <a:pt x="230" y="346"/>
                              </a:lnTo>
                              <a:lnTo>
                                <a:pt x="230" y="361"/>
                              </a:lnTo>
                              <a:lnTo>
                                <a:pt x="238" y="369"/>
                              </a:lnTo>
                              <a:lnTo>
                                <a:pt x="238" y="392"/>
                              </a:lnTo>
                              <a:lnTo>
                                <a:pt x="245" y="399"/>
                              </a:lnTo>
                              <a:lnTo>
                                <a:pt x="245" y="430"/>
                              </a:lnTo>
                              <a:lnTo>
                                <a:pt x="253" y="438"/>
                              </a:lnTo>
                              <a:lnTo>
                                <a:pt x="253" y="461"/>
                              </a:lnTo>
                              <a:lnTo>
                                <a:pt x="261" y="468"/>
                              </a:lnTo>
                              <a:lnTo>
                                <a:pt x="261" y="499"/>
                              </a:lnTo>
                              <a:lnTo>
                                <a:pt x="268" y="507"/>
                              </a:lnTo>
                              <a:lnTo>
                                <a:pt x="268" y="522"/>
                              </a:lnTo>
                              <a:lnTo>
                                <a:pt x="276" y="537"/>
                              </a:lnTo>
                              <a:lnTo>
                                <a:pt x="276" y="560"/>
                              </a:lnTo>
                              <a:lnTo>
                                <a:pt x="284" y="576"/>
                              </a:lnTo>
                              <a:lnTo>
                                <a:pt x="284" y="591"/>
                              </a:lnTo>
                              <a:lnTo>
                                <a:pt x="291" y="599"/>
                              </a:lnTo>
                              <a:lnTo>
                                <a:pt x="291" y="629"/>
                              </a:lnTo>
                              <a:lnTo>
                                <a:pt x="299" y="637"/>
                              </a:lnTo>
                              <a:lnTo>
                                <a:pt x="299" y="660"/>
                              </a:lnTo>
                              <a:lnTo>
                                <a:pt x="307" y="668"/>
                              </a:lnTo>
                              <a:lnTo>
                                <a:pt x="307" y="683"/>
                              </a:lnTo>
                              <a:lnTo>
                                <a:pt x="314" y="698"/>
                              </a:lnTo>
                              <a:lnTo>
                                <a:pt x="314" y="721"/>
                              </a:lnTo>
                              <a:lnTo>
                                <a:pt x="322" y="737"/>
                              </a:lnTo>
                              <a:lnTo>
                                <a:pt x="322" y="752"/>
                              </a:lnTo>
                              <a:lnTo>
                                <a:pt x="330" y="760"/>
                              </a:lnTo>
                              <a:lnTo>
                                <a:pt x="330" y="791"/>
                              </a:lnTo>
                              <a:lnTo>
                                <a:pt x="337" y="798"/>
                              </a:lnTo>
                              <a:lnTo>
                                <a:pt x="337" y="821"/>
                              </a:lnTo>
                              <a:lnTo>
                                <a:pt x="345" y="829"/>
                              </a:lnTo>
                              <a:lnTo>
                                <a:pt x="345" y="860"/>
                              </a:lnTo>
                              <a:lnTo>
                                <a:pt x="353" y="867"/>
                              </a:lnTo>
                              <a:lnTo>
                                <a:pt x="353" y="883"/>
                              </a:lnTo>
                              <a:lnTo>
                                <a:pt x="361" y="898"/>
                              </a:lnTo>
                              <a:lnTo>
                                <a:pt x="361" y="913"/>
                              </a:lnTo>
                              <a:lnTo>
                                <a:pt x="368" y="921"/>
                              </a:lnTo>
                              <a:lnTo>
                                <a:pt x="368" y="952"/>
                              </a:lnTo>
                              <a:lnTo>
                                <a:pt x="376" y="959"/>
                              </a:lnTo>
                              <a:lnTo>
                                <a:pt x="376" y="982"/>
                              </a:lnTo>
                              <a:lnTo>
                                <a:pt x="384" y="990"/>
                              </a:lnTo>
                              <a:lnTo>
                                <a:pt x="384" y="1021"/>
                              </a:lnTo>
                              <a:lnTo>
                                <a:pt x="391" y="1028"/>
                              </a:lnTo>
                              <a:lnTo>
                                <a:pt x="391" y="1051"/>
                              </a:lnTo>
                              <a:lnTo>
                                <a:pt x="399" y="1059"/>
                              </a:lnTo>
                              <a:lnTo>
                                <a:pt x="399" y="1028"/>
                              </a:lnTo>
                              <a:lnTo>
                                <a:pt x="407" y="1021"/>
                              </a:lnTo>
                              <a:lnTo>
                                <a:pt x="407" y="1005"/>
                              </a:lnTo>
                              <a:lnTo>
                                <a:pt x="414" y="990"/>
                              </a:lnTo>
                              <a:lnTo>
                                <a:pt x="414" y="975"/>
                              </a:lnTo>
                              <a:lnTo>
                                <a:pt x="422" y="967"/>
                              </a:lnTo>
                              <a:lnTo>
                                <a:pt x="422" y="936"/>
                              </a:lnTo>
                              <a:lnTo>
                                <a:pt x="430" y="929"/>
                              </a:lnTo>
                              <a:lnTo>
                                <a:pt x="430" y="906"/>
                              </a:lnTo>
                              <a:lnTo>
                                <a:pt x="437" y="898"/>
                              </a:lnTo>
                              <a:lnTo>
                                <a:pt x="437" y="867"/>
                              </a:lnTo>
                              <a:lnTo>
                                <a:pt x="445" y="860"/>
                              </a:lnTo>
                              <a:lnTo>
                                <a:pt x="445" y="844"/>
                              </a:lnTo>
                              <a:lnTo>
                                <a:pt x="453" y="829"/>
                              </a:lnTo>
                              <a:lnTo>
                                <a:pt x="453" y="806"/>
                              </a:lnTo>
                              <a:lnTo>
                                <a:pt x="460" y="791"/>
                              </a:lnTo>
                              <a:lnTo>
                                <a:pt x="460" y="775"/>
                              </a:lnTo>
                              <a:lnTo>
                                <a:pt x="468" y="768"/>
                              </a:lnTo>
                              <a:lnTo>
                                <a:pt x="468" y="737"/>
                              </a:lnTo>
                              <a:lnTo>
                                <a:pt x="476" y="729"/>
                              </a:lnTo>
                              <a:lnTo>
                                <a:pt x="476" y="706"/>
                              </a:lnTo>
                              <a:lnTo>
                                <a:pt x="483" y="698"/>
                              </a:lnTo>
                              <a:lnTo>
                                <a:pt x="483" y="675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5" name="Freeform 63"/>
                        <a:cNvSpPr>
                          <a:spLocks/>
                        </a:cNvSpPr>
                      </a:nvSpPr>
                      <a:spPr bwMode="auto">
                        <a:xfrm>
                          <a:off x="2147" y="326"/>
                          <a:ext cx="525" cy="1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637"/>
                            </a:cxn>
                            <a:cxn ang="0">
                              <a:pos x="23" y="606"/>
                            </a:cxn>
                            <a:cxn ang="0">
                              <a:pos x="31" y="545"/>
                            </a:cxn>
                            <a:cxn ang="0">
                              <a:pos x="46" y="499"/>
                            </a:cxn>
                            <a:cxn ang="0">
                              <a:pos x="54" y="453"/>
                            </a:cxn>
                            <a:cxn ang="0">
                              <a:pos x="69" y="399"/>
                            </a:cxn>
                            <a:cxn ang="0">
                              <a:pos x="77" y="346"/>
                            </a:cxn>
                            <a:cxn ang="0">
                              <a:pos x="92" y="307"/>
                            </a:cxn>
                            <a:cxn ang="0">
                              <a:pos x="100" y="254"/>
                            </a:cxn>
                            <a:cxn ang="0">
                              <a:pos x="115" y="200"/>
                            </a:cxn>
                            <a:cxn ang="0">
                              <a:pos x="123" y="154"/>
                            </a:cxn>
                            <a:cxn ang="0">
                              <a:pos x="138" y="108"/>
                            </a:cxn>
                            <a:cxn ang="0">
                              <a:pos x="146" y="54"/>
                            </a:cxn>
                            <a:cxn ang="0">
                              <a:pos x="161" y="16"/>
                            </a:cxn>
                            <a:cxn ang="0">
                              <a:pos x="169" y="23"/>
                            </a:cxn>
                            <a:cxn ang="0">
                              <a:pos x="177" y="77"/>
                            </a:cxn>
                            <a:cxn ang="0">
                              <a:pos x="192" y="123"/>
                            </a:cxn>
                            <a:cxn ang="0">
                              <a:pos x="200" y="177"/>
                            </a:cxn>
                            <a:cxn ang="0">
                              <a:pos x="215" y="215"/>
                            </a:cxn>
                            <a:cxn ang="0">
                              <a:pos x="223" y="277"/>
                            </a:cxn>
                            <a:cxn ang="0">
                              <a:pos x="238" y="323"/>
                            </a:cxn>
                            <a:cxn ang="0">
                              <a:pos x="246" y="369"/>
                            </a:cxn>
                            <a:cxn ang="0">
                              <a:pos x="261" y="415"/>
                            </a:cxn>
                            <a:cxn ang="0">
                              <a:pos x="269" y="476"/>
                            </a:cxn>
                            <a:cxn ang="0">
                              <a:pos x="284" y="514"/>
                            </a:cxn>
                            <a:cxn ang="0">
                              <a:pos x="292" y="568"/>
                            </a:cxn>
                            <a:cxn ang="0">
                              <a:pos x="307" y="606"/>
                            </a:cxn>
                            <a:cxn ang="0">
                              <a:pos x="315" y="668"/>
                            </a:cxn>
                            <a:cxn ang="0">
                              <a:pos x="330" y="714"/>
                            </a:cxn>
                            <a:cxn ang="0">
                              <a:pos x="338" y="768"/>
                            </a:cxn>
                            <a:cxn ang="0">
                              <a:pos x="353" y="806"/>
                            </a:cxn>
                            <a:cxn ang="0">
                              <a:pos x="361" y="867"/>
                            </a:cxn>
                            <a:cxn ang="0">
                              <a:pos x="376" y="906"/>
                            </a:cxn>
                            <a:cxn ang="0">
                              <a:pos x="384" y="959"/>
                            </a:cxn>
                            <a:cxn ang="0">
                              <a:pos x="399" y="1005"/>
                            </a:cxn>
                            <a:cxn ang="0">
                              <a:pos x="407" y="1059"/>
                            </a:cxn>
                            <a:cxn ang="0">
                              <a:pos x="414" y="1021"/>
                            </a:cxn>
                            <a:cxn ang="0">
                              <a:pos x="430" y="982"/>
                            </a:cxn>
                            <a:cxn ang="0">
                              <a:pos x="437" y="929"/>
                            </a:cxn>
                            <a:cxn ang="0">
                              <a:pos x="453" y="883"/>
                            </a:cxn>
                            <a:cxn ang="0">
                              <a:pos x="460" y="821"/>
                            </a:cxn>
                            <a:cxn ang="0">
                              <a:pos x="476" y="783"/>
                            </a:cxn>
                          </a:cxnLst>
                          <a:rect l="0" t="0" r="r" b="b"/>
                          <a:pathLst>
                            <a:path w="483" h="1059">
                              <a:moveTo>
                                <a:pt x="0" y="675"/>
                              </a:moveTo>
                              <a:lnTo>
                                <a:pt x="8" y="668"/>
                              </a:lnTo>
                              <a:lnTo>
                                <a:pt x="8" y="637"/>
                              </a:lnTo>
                              <a:lnTo>
                                <a:pt x="16" y="629"/>
                              </a:lnTo>
                              <a:lnTo>
                                <a:pt x="16" y="614"/>
                              </a:lnTo>
                              <a:lnTo>
                                <a:pt x="23" y="606"/>
                              </a:lnTo>
                              <a:lnTo>
                                <a:pt x="23" y="576"/>
                              </a:lnTo>
                              <a:lnTo>
                                <a:pt x="31" y="568"/>
                              </a:lnTo>
                              <a:lnTo>
                                <a:pt x="31" y="545"/>
                              </a:lnTo>
                              <a:lnTo>
                                <a:pt x="39" y="537"/>
                              </a:lnTo>
                              <a:lnTo>
                                <a:pt x="39" y="507"/>
                              </a:lnTo>
                              <a:lnTo>
                                <a:pt x="46" y="499"/>
                              </a:lnTo>
                              <a:lnTo>
                                <a:pt x="46" y="476"/>
                              </a:lnTo>
                              <a:lnTo>
                                <a:pt x="54" y="468"/>
                              </a:lnTo>
                              <a:lnTo>
                                <a:pt x="54" y="453"/>
                              </a:lnTo>
                              <a:lnTo>
                                <a:pt x="62" y="438"/>
                              </a:lnTo>
                              <a:lnTo>
                                <a:pt x="62" y="415"/>
                              </a:lnTo>
                              <a:lnTo>
                                <a:pt x="69" y="399"/>
                              </a:lnTo>
                              <a:lnTo>
                                <a:pt x="69" y="384"/>
                              </a:lnTo>
                              <a:lnTo>
                                <a:pt x="77" y="376"/>
                              </a:lnTo>
                              <a:lnTo>
                                <a:pt x="77" y="346"/>
                              </a:lnTo>
                              <a:lnTo>
                                <a:pt x="85" y="338"/>
                              </a:lnTo>
                              <a:lnTo>
                                <a:pt x="85" y="315"/>
                              </a:lnTo>
                              <a:lnTo>
                                <a:pt x="92" y="307"/>
                              </a:lnTo>
                              <a:lnTo>
                                <a:pt x="92" y="277"/>
                              </a:lnTo>
                              <a:lnTo>
                                <a:pt x="100" y="269"/>
                              </a:lnTo>
                              <a:lnTo>
                                <a:pt x="100" y="254"/>
                              </a:lnTo>
                              <a:lnTo>
                                <a:pt x="108" y="238"/>
                              </a:lnTo>
                              <a:lnTo>
                                <a:pt x="108" y="215"/>
                              </a:lnTo>
                              <a:lnTo>
                                <a:pt x="115" y="200"/>
                              </a:lnTo>
                              <a:lnTo>
                                <a:pt x="115" y="185"/>
                              </a:lnTo>
                              <a:lnTo>
                                <a:pt x="123" y="177"/>
                              </a:lnTo>
                              <a:lnTo>
                                <a:pt x="123" y="154"/>
                              </a:lnTo>
                              <a:lnTo>
                                <a:pt x="131" y="146"/>
                              </a:lnTo>
                              <a:lnTo>
                                <a:pt x="131" y="116"/>
                              </a:lnTo>
                              <a:lnTo>
                                <a:pt x="138" y="108"/>
                              </a:lnTo>
                              <a:lnTo>
                                <a:pt x="138" y="85"/>
                              </a:lnTo>
                              <a:lnTo>
                                <a:pt x="146" y="77"/>
                              </a:lnTo>
                              <a:lnTo>
                                <a:pt x="146" y="54"/>
                              </a:lnTo>
                              <a:lnTo>
                                <a:pt x="154" y="39"/>
                              </a:lnTo>
                              <a:lnTo>
                                <a:pt x="154" y="23"/>
                              </a:lnTo>
                              <a:lnTo>
                                <a:pt x="161" y="16"/>
                              </a:lnTo>
                              <a:lnTo>
                                <a:pt x="161" y="0"/>
                              </a:lnTo>
                              <a:lnTo>
                                <a:pt x="161" y="16"/>
                              </a:lnTo>
                              <a:lnTo>
                                <a:pt x="169" y="23"/>
                              </a:lnTo>
                              <a:lnTo>
                                <a:pt x="169" y="46"/>
                              </a:lnTo>
                              <a:lnTo>
                                <a:pt x="177" y="54"/>
                              </a:lnTo>
                              <a:lnTo>
                                <a:pt x="177" y="77"/>
                              </a:lnTo>
                              <a:lnTo>
                                <a:pt x="184" y="85"/>
                              </a:lnTo>
                              <a:lnTo>
                                <a:pt x="184" y="116"/>
                              </a:lnTo>
                              <a:lnTo>
                                <a:pt x="192" y="123"/>
                              </a:lnTo>
                              <a:lnTo>
                                <a:pt x="192" y="139"/>
                              </a:lnTo>
                              <a:lnTo>
                                <a:pt x="200" y="154"/>
                              </a:lnTo>
                              <a:lnTo>
                                <a:pt x="200" y="177"/>
                              </a:lnTo>
                              <a:lnTo>
                                <a:pt x="207" y="192"/>
                              </a:lnTo>
                              <a:lnTo>
                                <a:pt x="207" y="208"/>
                              </a:lnTo>
                              <a:lnTo>
                                <a:pt x="215" y="215"/>
                              </a:lnTo>
                              <a:lnTo>
                                <a:pt x="215" y="246"/>
                              </a:lnTo>
                              <a:lnTo>
                                <a:pt x="223" y="254"/>
                              </a:lnTo>
                              <a:lnTo>
                                <a:pt x="223" y="277"/>
                              </a:lnTo>
                              <a:lnTo>
                                <a:pt x="230" y="284"/>
                              </a:lnTo>
                              <a:lnTo>
                                <a:pt x="230" y="315"/>
                              </a:lnTo>
                              <a:lnTo>
                                <a:pt x="238" y="323"/>
                              </a:lnTo>
                              <a:lnTo>
                                <a:pt x="238" y="338"/>
                              </a:lnTo>
                              <a:lnTo>
                                <a:pt x="246" y="353"/>
                              </a:lnTo>
                              <a:lnTo>
                                <a:pt x="246" y="369"/>
                              </a:lnTo>
                              <a:lnTo>
                                <a:pt x="253" y="376"/>
                              </a:lnTo>
                              <a:lnTo>
                                <a:pt x="253" y="407"/>
                              </a:lnTo>
                              <a:lnTo>
                                <a:pt x="261" y="415"/>
                              </a:lnTo>
                              <a:lnTo>
                                <a:pt x="261" y="438"/>
                              </a:lnTo>
                              <a:lnTo>
                                <a:pt x="269" y="445"/>
                              </a:lnTo>
                              <a:lnTo>
                                <a:pt x="269" y="476"/>
                              </a:lnTo>
                              <a:lnTo>
                                <a:pt x="276" y="484"/>
                              </a:lnTo>
                              <a:lnTo>
                                <a:pt x="276" y="507"/>
                              </a:lnTo>
                              <a:lnTo>
                                <a:pt x="284" y="514"/>
                              </a:lnTo>
                              <a:lnTo>
                                <a:pt x="284" y="545"/>
                              </a:lnTo>
                              <a:lnTo>
                                <a:pt x="292" y="553"/>
                              </a:lnTo>
                              <a:lnTo>
                                <a:pt x="292" y="568"/>
                              </a:lnTo>
                              <a:lnTo>
                                <a:pt x="299" y="576"/>
                              </a:lnTo>
                              <a:lnTo>
                                <a:pt x="299" y="599"/>
                              </a:lnTo>
                              <a:lnTo>
                                <a:pt x="307" y="606"/>
                              </a:lnTo>
                              <a:lnTo>
                                <a:pt x="307" y="637"/>
                              </a:lnTo>
                              <a:lnTo>
                                <a:pt x="315" y="645"/>
                              </a:lnTo>
                              <a:lnTo>
                                <a:pt x="315" y="668"/>
                              </a:lnTo>
                              <a:lnTo>
                                <a:pt x="322" y="675"/>
                              </a:lnTo>
                              <a:lnTo>
                                <a:pt x="322" y="706"/>
                              </a:lnTo>
                              <a:lnTo>
                                <a:pt x="330" y="714"/>
                              </a:lnTo>
                              <a:lnTo>
                                <a:pt x="330" y="729"/>
                              </a:lnTo>
                              <a:lnTo>
                                <a:pt x="338" y="744"/>
                              </a:lnTo>
                              <a:lnTo>
                                <a:pt x="338" y="768"/>
                              </a:lnTo>
                              <a:lnTo>
                                <a:pt x="345" y="783"/>
                              </a:lnTo>
                              <a:lnTo>
                                <a:pt x="345" y="798"/>
                              </a:lnTo>
                              <a:lnTo>
                                <a:pt x="353" y="806"/>
                              </a:lnTo>
                              <a:lnTo>
                                <a:pt x="353" y="829"/>
                              </a:lnTo>
                              <a:lnTo>
                                <a:pt x="361" y="837"/>
                              </a:lnTo>
                              <a:lnTo>
                                <a:pt x="361" y="867"/>
                              </a:lnTo>
                              <a:lnTo>
                                <a:pt x="368" y="875"/>
                              </a:lnTo>
                              <a:lnTo>
                                <a:pt x="368" y="890"/>
                              </a:lnTo>
                              <a:lnTo>
                                <a:pt x="376" y="906"/>
                              </a:lnTo>
                              <a:lnTo>
                                <a:pt x="376" y="929"/>
                              </a:lnTo>
                              <a:lnTo>
                                <a:pt x="384" y="944"/>
                              </a:lnTo>
                              <a:lnTo>
                                <a:pt x="384" y="959"/>
                              </a:lnTo>
                              <a:lnTo>
                                <a:pt x="391" y="967"/>
                              </a:lnTo>
                              <a:lnTo>
                                <a:pt x="391" y="998"/>
                              </a:lnTo>
                              <a:lnTo>
                                <a:pt x="399" y="1005"/>
                              </a:lnTo>
                              <a:lnTo>
                                <a:pt x="399" y="1028"/>
                              </a:lnTo>
                              <a:lnTo>
                                <a:pt x="407" y="1036"/>
                              </a:lnTo>
                              <a:lnTo>
                                <a:pt x="407" y="1059"/>
                              </a:lnTo>
                              <a:lnTo>
                                <a:pt x="407" y="1051"/>
                              </a:lnTo>
                              <a:lnTo>
                                <a:pt x="414" y="1044"/>
                              </a:lnTo>
                              <a:lnTo>
                                <a:pt x="414" y="1021"/>
                              </a:lnTo>
                              <a:lnTo>
                                <a:pt x="422" y="1013"/>
                              </a:lnTo>
                              <a:lnTo>
                                <a:pt x="422" y="998"/>
                              </a:lnTo>
                              <a:lnTo>
                                <a:pt x="430" y="982"/>
                              </a:lnTo>
                              <a:lnTo>
                                <a:pt x="430" y="959"/>
                              </a:lnTo>
                              <a:lnTo>
                                <a:pt x="437" y="944"/>
                              </a:lnTo>
                              <a:lnTo>
                                <a:pt x="437" y="929"/>
                              </a:lnTo>
                              <a:lnTo>
                                <a:pt x="445" y="921"/>
                              </a:lnTo>
                              <a:lnTo>
                                <a:pt x="445" y="890"/>
                              </a:lnTo>
                              <a:lnTo>
                                <a:pt x="453" y="883"/>
                              </a:lnTo>
                              <a:lnTo>
                                <a:pt x="453" y="860"/>
                              </a:lnTo>
                              <a:lnTo>
                                <a:pt x="460" y="852"/>
                              </a:lnTo>
                              <a:lnTo>
                                <a:pt x="460" y="821"/>
                              </a:lnTo>
                              <a:lnTo>
                                <a:pt x="468" y="814"/>
                              </a:lnTo>
                              <a:lnTo>
                                <a:pt x="468" y="798"/>
                              </a:lnTo>
                              <a:lnTo>
                                <a:pt x="476" y="783"/>
                              </a:lnTo>
                              <a:lnTo>
                                <a:pt x="476" y="768"/>
                              </a:lnTo>
                              <a:lnTo>
                                <a:pt x="483" y="76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6" name="Freeform 64"/>
                        <a:cNvSpPr>
                          <a:spLocks/>
                        </a:cNvSpPr>
                      </a:nvSpPr>
                      <a:spPr bwMode="auto">
                        <a:xfrm>
                          <a:off x="2672" y="334"/>
                          <a:ext cx="526" cy="109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713"/>
                            </a:cxn>
                            <a:cxn ang="0">
                              <a:pos x="16" y="652"/>
                            </a:cxn>
                            <a:cxn ang="0">
                              <a:pos x="31" y="614"/>
                            </a:cxn>
                            <a:cxn ang="0">
                              <a:pos x="39" y="560"/>
                            </a:cxn>
                            <a:cxn ang="0">
                              <a:pos x="54" y="514"/>
                            </a:cxn>
                            <a:cxn ang="0">
                              <a:pos x="62" y="460"/>
                            </a:cxn>
                            <a:cxn ang="0">
                              <a:pos x="77" y="414"/>
                            </a:cxn>
                            <a:cxn ang="0">
                              <a:pos x="85" y="361"/>
                            </a:cxn>
                            <a:cxn ang="0">
                              <a:pos x="100" y="322"/>
                            </a:cxn>
                            <a:cxn ang="0">
                              <a:pos x="108" y="261"/>
                            </a:cxn>
                            <a:cxn ang="0">
                              <a:pos x="123" y="223"/>
                            </a:cxn>
                            <a:cxn ang="0">
                              <a:pos x="131" y="169"/>
                            </a:cxn>
                            <a:cxn ang="0">
                              <a:pos x="146" y="123"/>
                            </a:cxn>
                            <a:cxn ang="0">
                              <a:pos x="154" y="61"/>
                            </a:cxn>
                            <a:cxn ang="0">
                              <a:pos x="169" y="23"/>
                            </a:cxn>
                            <a:cxn ang="0">
                              <a:pos x="177" y="15"/>
                            </a:cxn>
                            <a:cxn ang="0">
                              <a:pos x="192" y="54"/>
                            </a:cxn>
                            <a:cxn ang="0">
                              <a:pos x="200" y="115"/>
                            </a:cxn>
                            <a:cxn ang="0">
                              <a:pos x="215" y="161"/>
                            </a:cxn>
                            <a:cxn ang="0">
                              <a:pos x="223" y="215"/>
                            </a:cxn>
                            <a:cxn ang="0">
                              <a:pos x="238" y="253"/>
                            </a:cxn>
                            <a:cxn ang="0">
                              <a:pos x="246" y="315"/>
                            </a:cxn>
                            <a:cxn ang="0">
                              <a:pos x="261" y="353"/>
                            </a:cxn>
                            <a:cxn ang="0">
                              <a:pos x="269" y="407"/>
                            </a:cxn>
                            <a:cxn ang="0">
                              <a:pos x="284" y="453"/>
                            </a:cxn>
                            <a:cxn ang="0">
                              <a:pos x="292" y="506"/>
                            </a:cxn>
                            <a:cxn ang="0">
                              <a:pos x="307" y="552"/>
                            </a:cxn>
                            <a:cxn ang="0">
                              <a:pos x="315" y="606"/>
                            </a:cxn>
                            <a:cxn ang="0">
                              <a:pos x="330" y="644"/>
                            </a:cxn>
                            <a:cxn ang="0">
                              <a:pos x="338" y="706"/>
                            </a:cxn>
                            <a:cxn ang="0">
                              <a:pos x="353" y="752"/>
                            </a:cxn>
                            <a:cxn ang="0">
                              <a:pos x="361" y="798"/>
                            </a:cxn>
                            <a:cxn ang="0">
                              <a:pos x="376" y="844"/>
                            </a:cxn>
                            <a:cxn ang="0">
                              <a:pos x="384" y="905"/>
                            </a:cxn>
                            <a:cxn ang="0">
                              <a:pos x="399" y="944"/>
                            </a:cxn>
                            <a:cxn ang="0">
                              <a:pos x="407" y="997"/>
                            </a:cxn>
                            <a:cxn ang="0">
                              <a:pos x="422" y="1036"/>
                            </a:cxn>
                            <a:cxn ang="0">
                              <a:pos x="430" y="1028"/>
                            </a:cxn>
                            <a:cxn ang="0">
                              <a:pos x="438" y="967"/>
                            </a:cxn>
                            <a:cxn ang="0">
                              <a:pos x="453" y="936"/>
                            </a:cxn>
                            <a:cxn ang="0">
                              <a:pos x="461" y="875"/>
                            </a:cxn>
                            <a:cxn ang="0">
                              <a:pos x="476" y="829"/>
                            </a:cxn>
                          </a:cxnLst>
                          <a:rect l="0" t="0" r="r" b="b"/>
                          <a:pathLst>
                            <a:path w="484" h="1043">
                              <a:moveTo>
                                <a:pt x="0" y="752"/>
                              </a:moveTo>
                              <a:lnTo>
                                <a:pt x="0" y="721"/>
                              </a:lnTo>
                              <a:lnTo>
                                <a:pt x="8" y="713"/>
                              </a:lnTo>
                              <a:lnTo>
                                <a:pt x="8" y="690"/>
                              </a:lnTo>
                              <a:lnTo>
                                <a:pt x="16" y="683"/>
                              </a:lnTo>
                              <a:lnTo>
                                <a:pt x="16" y="652"/>
                              </a:lnTo>
                              <a:lnTo>
                                <a:pt x="23" y="644"/>
                              </a:lnTo>
                              <a:lnTo>
                                <a:pt x="23" y="629"/>
                              </a:lnTo>
                              <a:lnTo>
                                <a:pt x="31" y="614"/>
                              </a:lnTo>
                              <a:lnTo>
                                <a:pt x="31" y="591"/>
                              </a:lnTo>
                              <a:lnTo>
                                <a:pt x="39" y="575"/>
                              </a:lnTo>
                              <a:lnTo>
                                <a:pt x="39" y="560"/>
                              </a:lnTo>
                              <a:lnTo>
                                <a:pt x="46" y="552"/>
                              </a:lnTo>
                              <a:lnTo>
                                <a:pt x="46" y="522"/>
                              </a:lnTo>
                              <a:lnTo>
                                <a:pt x="54" y="514"/>
                              </a:lnTo>
                              <a:lnTo>
                                <a:pt x="54" y="491"/>
                              </a:lnTo>
                              <a:lnTo>
                                <a:pt x="62" y="483"/>
                              </a:lnTo>
                              <a:lnTo>
                                <a:pt x="62" y="460"/>
                              </a:lnTo>
                              <a:lnTo>
                                <a:pt x="69" y="453"/>
                              </a:lnTo>
                              <a:lnTo>
                                <a:pt x="69" y="422"/>
                              </a:lnTo>
                              <a:lnTo>
                                <a:pt x="77" y="414"/>
                              </a:lnTo>
                              <a:lnTo>
                                <a:pt x="77" y="399"/>
                              </a:lnTo>
                              <a:lnTo>
                                <a:pt x="85" y="384"/>
                              </a:lnTo>
                              <a:lnTo>
                                <a:pt x="85" y="361"/>
                              </a:lnTo>
                              <a:lnTo>
                                <a:pt x="92" y="353"/>
                              </a:lnTo>
                              <a:lnTo>
                                <a:pt x="92" y="330"/>
                              </a:lnTo>
                              <a:lnTo>
                                <a:pt x="100" y="322"/>
                              </a:lnTo>
                              <a:lnTo>
                                <a:pt x="100" y="292"/>
                              </a:lnTo>
                              <a:lnTo>
                                <a:pt x="108" y="284"/>
                              </a:lnTo>
                              <a:lnTo>
                                <a:pt x="108" y="261"/>
                              </a:lnTo>
                              <a:lnTo>
                                <a:pt x="115" y="253"/>
                              </a:lnTo>
                              <a:lnTo>
                                <a:pt x="115" y="238"/>
                              </a:lnTo>
                              <a:lnTo>
                                <a:pt x="123" y="223"/>
                              </a:lnTo>
                              <a:lnTo>
                                <a:pt x="123" y="200"/>
                              </a:lnTo>
                              <a:lnTo>
                                <a:pt x="131" y="184"/>
                              </a:lnTo>
                              <a:lnTo>
                                <a:pt x="131" y="169"/>
                              </a:lnTo>
                              <a:lnTo>
                                <a:pt x="138" y="161"/>
                              </a:lnTo>
                              <a:lnTo>
                                <a:pt x="138" y="131"/>
                              </a:lnTo>
                              <a:lnTo>
                                <a:pt x="146" y="123"/>
                              </a:lnTo>
                              <a:lnTo>
                                <a:pt x="146" y="100"/>
                              </a:lnTo>
                              <a:lnTo>
                                <a:pt x="154" y="92"/>
                              </a:lnTo>
                              <a:lnTo>
                                <a:pt x="154" y="61"/>
                              </a:lnTo>
                              <a:lnTo>
                                <a:pt x="161" y="54"/>
                              </a:lnTo>
                              <a:lnTo>
                                <a:pt x="161" y="38"/>
                              </a:lnTo>
                              <a:lnTo>
                                <a:pt x="169" y="23"/>
                              </a:lnTo>
                              <a:lnTo>
                                <a:pt x="169" y="0"/>
                              </a:lnTo>
                              <a:lnTo>
                                <a:pt x="177" y="8"/>
                              </a:lnTo>
                              <a:lnTo>
                                <a:pt x="177" y="15"/>
                              </a:lnTo>
                              <a:lnTo>
                                <a:pt x="184" y="23"/>
                              </a:lnTo>
                              <a:lnTo>
                                <a:pt x="184" y="46"/>
                              </a:lnTo>
                              <a:lnTo>
                                <a:pt x="192" y="54"/>
                              </a:lnTo>
                              <a:lnTo>
                                <a:pt x="192" y="85"/>
                              </a:lnTo>
                              <a:lnTo>
                                <a:pt x="200" y="92"/>
                              </a:lnTo>
                              <a:lnTo>
                                <a:pt x="200" y="115"/>
                              </a:lnTo>
                              <a:lnTo>
                                <a:pt x="208" y="123"/>
                              </a:lnTo>
                              <a:lnTo>
                                <a:pt x="208" y="154"/>
                              </a:lnTo>
                              <a:lnTo>
                                <a:pt x="215" y="161"/>
                              </a:lnTo>
                              <a:lnTo>
                                <a:pt x="215" y="177"/>
                              </a:lnTo>
                              <a:lnTo>
                                <a:pt x="223" y="192"/>
                              </a:lnTo>
                              <a:lnTo>
                                <a:pt x="223" y="215"/>
                              </a:lnTo>
                              <a:lnTo>
                                <a:pt x="231" y="230"/>
                              </a:lnTo>
                              <a:lnTo>
                                <a:pt x="231" y="246"/>
                              </a:lnTo>
                              <a:lnTo>
                                <a:pt x="238" y="253"/>
                              </a:lnTo>
                              <a:lnTo>
                                <a:pt x="238" y="276"/>
                              </a:lnTo>
                              <a:lnTo>
                                <a:pt x="246" y="284"/>
                              </a:lnTo>
                              <a:lnTo>
                                <a:pt x="246" y="315"/>
                              </a:lnTo>
                              <a:lnTo>
                                <a:pt x="254" y="322"/>
                              </a:lnTo>
                              <a:lnTo>
                                <a:pt x="254" y="338"/>
                              </a:lnTo>
                              <a:lnTo>
                                <a:pt x="261" y="353"/>
                              </a:lnTo>
                              <a:lnTo>
                                <a:pt x="261" y="376"/>
                              </a:lnTo>
                              <a:lnTo>
                                <a:pt x="269" y="391"/>
                              </a:lnTo>
                              <a:lnTo>
                                <a:pt x="269" y="407"/>
                              </a:lnTo>
                              <a:lnTo>
                                <a:pt x="277" y="414"/>
                              </a:lnTo>
                              <a:lnTo>
                                <a:pt x="277" y="445"/>
                              </a:lnTo>
                              <a:lnTo>
                                <a:pt x="284" y="453"/>
                              </a:lnTo>
                              <a:lnTo>
                                <a:pt x="284" y="476"/>
                              </a:lnTo>
                              <a:lnTo>
                                <a:pt x="292" y="483"/>
                              </a:lnTo>
                              <a:lnTo>
                                <a:pt x="292" y="506"/>
                              </a:lnTo>
                              <a:lnTo>
                                <a:pt x="300" y="514"/>
                              </a:lnTo>
                              <a:lnTo>
                                <a:pt x="300" y="537"/>
                              </a:lnTo>
                              <a:lnTo>
                                <a:pt x="307" y="552"/>
                              </a:lnTo>
                              <a:lnTo>
                                <a:pt x="307" y="568"/>
                              </a:lnTo>
                              <a:lnTo>
                                <a:pt x="315" y="575"/>
                              </a:lnTo>
                              <a:lnTo>
                                <a:pt x="315" y="606"/>
                              </a:lnTo>
                              <a:lnTo>
                                <a:pt x="323" y="614"/>
                              </a:lnTo>
                              <a:lnTo>
                                <a:pt x="323" y="637"/>
                              </a:lnTo>
                              <a:lnTo>
                                <a:pt x="330" y="644"/>
                              </a:lnTo>
                              <a:lnTo>
                                <a:pt x="330" y="675"/>
                              </a:lnTo>
                              <a:lnTo>
                                <a:pt x="338" y="683"/>
                              </a:lnTo>
                              <a:lnTo>
                                <a:pt x="338" y="706"/>
                              </a:lnTo>
                              <a:lnTo>
                                <a:pt x="346" y="713"/>
                              </a:lnTo>
                              <a:lnTo>
                                <a:pt x="346" y="744"/>
                              </a:lnTo>
                              <a:lnTo>
                                <a:pt x="353" y="752"/>
                              </a:lnTo>
                              <a:lnTo>
                                <a:pt x="353" y="767"/>
                              </a:lnTo>
                              <a:lnTo>
                                <a:pt x="361" y="783"/>
                              </a:lnTo>
                              <a:lnTo>
                                <a:pt x="361" y="798"/>
                              </a:lnTo>
                              <a:lnTo>
                                <a:pt x="369" y="806"/>
                              </a:lnTo>
                              <a:lnTo>
                                <a:pt x="369" y="836"/>
                              </a:lnTo>
                              <a:lnTo>
                                <a:pt x="376" y="844"/>
                              </a:lnTo>
                              <a:lnTo>
                                <a:pt x="376" y="867"/>
                              </a:lnTo>
                              <a:lnTo>
                                <a:pt x="384" y="875"/>
                              </a:lnTo>
                              <a:lnTo>
                                <a:pt x="384" y="905"/>
                              </a:lnTo>
                              <a:lnTo>
                                <a:pt x="392" y="913"/>
                              </a:lnTo>
                              <a:lnTo>
                                <a:pt x="392" y="928"/>
                              </a:lnTo>
                              <a:lnTo>
                                <a:pt x="399" y="944"/>
                              </a:lnTo>
                              <a:lnTo>
                                <a:pt x="399" y="967"/>
                              </a:lnTo>
                              <a:lnTo>
                                <a:pt x="407" y="982"/>
                              </a:lnTo>
                              <a:lnTo>
                                <a:pt x="407" y="997"/>
                              </a:lnTo>
                              <a:lnTo>
                                <a:pt x="415" y="1005"/>
                              </a:lnTo>
                              <a:lnTo>
                                <a:pt x="415" y="1028"/>
                              </a:lnTo>
                              <a:lnTo>
                                <a:pt x="422" y="1036"/>
                              </a:lnTo>
                              <a:lnTo>
                                <a:pt x="422" y="1043"/>
                              </a:lnTo>
                              <a:lnTo>
                                <a:pt x="422" y="1036"/>
                              </a:lnTo>
                              <a:lnTo>
                                <a:pt x="430" y="1028"/>
                              </a:lnTo>
                              <a:lnTo>
                                <a:pt x="430" y="1005"/>
                              </a:lnTo>
                              <a:lnTo>
                                <a:pt x="438" y="997"/>
                              </a:lnTo>
                              <a:lnTo>
                                <a:pt x="438" y="967"/>
                              </a:lnTo>
                              <a:lnTo>
                                <a:pt x="445" y="959"/>
                              </a:lnTo>
                              <a:lnTo>
                                <a:pt x="445" y="944"/>
                              </a:lnTo>
                              <a:lnTo>
                                <a:pt x="453" y="936"/>
                              </a:lnTo>
                              <a:lnTo>
                                <a:pt x="453" y="905"/>
                              </a:lnTo>
                              <a:lnTo>
                                <a:pt x="461" y="898"/>
                              </a:lnTo>
                              <a:lnTo>
                                <a:pt x="461" y="875"/>
                              </a:lnTo>
                              <a:lnTo>
                                <a:pt x="468" y="867"/>
                              </a:lnTo>
                              <a:lnTo>
                                <a:pt x="468" y="836"/>
                              </a:lnTo>
                              <a:lnTo>
                                <a:pt x="476" y="829"/>
                              </a:lnTo>
                              <a:lnTo>
                                <a:pt x="476" y="806"/>
                              </a:lnTo>
                              <a:lnTo>
                                <a:pt x="484" y="798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7" name="Freeform 65"/>
                        <a:cNvSpPr>
                          <a:spLocks/>
                        </a:cNvSpPr>
                      </a:nvSpPr>
                      <a:spPr bwMode="auto">
                        <a:xfrm>
                          <a:off x="3198" y="326"/>
                          <a:ext cx="525" cy="1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" y="775"/>
                            </a:cxn>
                            <a:cxn ang="0">
                              <a:pos x="15" y="721"/>
                            </a:cxn>
                            <a:cxn ang="0">
                              <a:pos x="30" y="675"/>
                            </a:cxn>
                            <a:cxn ang="0">
                              <a:pos x="38" y="614"/>
                            </a:cxn>
                            <a:cxn ang="0">
                              <a:pos x="53" y="576"/>
                            </a:cxn>
                            <a:cxn ang="0">
                              <a:pos x="61" y="522"/>
                            </a:cxn>
                            <a:cxn ang="0">
                              <a:pos x="76" y="484"/>
                            </a:cxn>
                            <a:cxn ang="0">
                              <a:pos x="84" y="422"/>
                            </a:cxn>
                            <a:cxn ang="0">
                              <a:pos x="99" y="376"/>
                            </a:cxn>
                            <a:cxn ang="0">
                              <a:pos x="107" y="323"/>
                            </a:cxn>
                            <a:cxn ang="0">
                              <a:pos x="122" y="284"/>
                            </a:cxn>
                            <a:cxn ang="0">
                              <a:pos x="130" y="223"/>
                            </a:cxn>
                            <a:cxn ang="0">
                              <a:pos x="145" y="185"/>
                            </a:cxn>
                            <a:cxn ang="0">
                              <a:pos x="153" y="131"/>
                            </a:cxn>
                            <a:cxn ang="0">
                              <a:pos x="168" y="85"/>
                            </a:cxn>
                            <a:cxn ang="0">
                              <a:pos x="176" y="39"/>
                            </a:cxn>
                            <a:cxn ang="0">
                              <a:pos x="191" y="16"/>
                            </a:cxn>
                            <a:cxn ang="0">
                              <a:pos x="199" y="69"/>
                            </a:cxn>
                            <a:cxn ang="0">
                              <a:pos x="214" y="108"/>
                            </a:cxn>
                            <a:cxn ang="0">
                              <a:pos x="222" y="169"/>
                            </a:cxn>
                            <a:cxn ang="0">
                              <a:pos x="237" y="215"/>
                            </a:cxn>
                            <a:cxn ang="0">
                              <a:pos x="245" y="261"/>
                            </a:cxn>
                            <a:cxn ang="0">
                              <a:pos x="260" y="307"/>
                            </a:cxn>
                            <a:cxn ang="0">
                              <a:pos x="268" y="369"/>
                            </a:cxn>
                            <a:cxn ang="0">
                              <a:pos x="283" y="407"/>
                            </a:cxn>
                            <a:cxn ang="0">
                              <a:pos x="291" y="461"/>
                            </a:cxn>
                            <a:cxn ang="0">
                              <a:pos x="306" y="499"/>
                            </a:cxn>
                            <a:cxn ang="0">
                              <a:pos x="314" y="553"/>
                            </a:cxn>
                            <a:cxn ang="0">
                              <a:pos x="329" y="606"/>
                            </a:cxn>
                            <a:cxn ang="0">
                              <a:pos x="337" y="660"/>
                            </a:cxn>
                            <a:cxn ang="0">
                              <a:pos x="352" y="698"/>
                            </a:cxn>
                            <a:cxn ang="0">
                              <a:pos x="360" y="760"/>
                            </a:cxn>
                            <a:cxn ang="0">
                              <a:pos x="375" y="791"/>
                            </a:cxn>
                            <a:cxn ang="0">
                              <a:pos x="383" y="852"/>
                            </a:cxn>
                            <a:cxn ang="0">
                              <a:pos x="398" y="898"/>
                            </a:cxn>
                            <a:cxn ang="0">
                              <a:pos x="406" y="959"/>
                            </a:cxn>
                            <a:cxn ang="0">
                              <a:pos x="421" y="998"/>
                            </a:cxn>
                            <a:cxn ang="0">
                              <a:pos x="429" y="1051"/>
                            </a:cxn>
                            <a:cxn ang="0">
                              <a:pos x="444" y="1028"/>
                            </a:cxn>
                            <a:cxn ang="0">
                              <a:pos x="452" y="975"/>
                            </a:cxn>
                            <a:cxn ang="0">
                              <a:pos x="467" y="921"/>
                            </a:cxn>
                            <a:cxn ang="0">
                              <a:pos x="475" y="875"/>
                            </a:cxn>
                          </a:cxnLst>
                          <a:rect l="0" t="0" r="r" b="b"/>
                          <a:pathLst>
                            <a:path w="483" h="1059">
                              <a:moveTo>
                                <a:pt x="0" y="806"/>
                              </a:moveTo>
                              <a:lnTo>
                                <a:pt x="0" y="791"/>
                              </a:lnTo>
                              <a:lnTo>
                                <a:pt x="7" y="775"/>
                              </a:lnTo>
                              <a:lnTo>
                                <a:pt x="7" y="752"/>
                              </a:lnTo>
                              <a:lnTo>
                                <a:pt x="15" y="737"/>
                              </a:lnTo>
                              <a:lnTo>
                                <a:pt x="15" y="721"/>
                              </a:lnTo>
                              <a:lnTo>
                                <a:pt x="23" y="714"/>
                              </a:lnTo>
                              <a:lnTo>
                                <a:pt x="23" y="683"/>
                              </a:lnTo>
                              <a:lnTo>
                                <a:pt x="30" y="675"/>
                              </a:lnTo>
                              <a:lnTo>
                                <a:pt x="30" y="652"/>
                              </a:lnTo>
                              <a:lnTo>
                                <a:pt x="38" y="645"/>
                              </a:lnTo>
                              <a:lnTo>
                                <a:pt x="38" y="614"/>
                              </a:lnTo>
                              <a:lnTo>
                                <a:pt x="46" y="606"/>
                              </a:lnTo>
                              <a:lnTo>
                                <a:pt x="46" y="591"/>
                              </a:lnTo>
                              <a:lnTo>
                                <a:pt x="53" y="576"/>
                              </a:lnTo>
                              <a:lnTo>
                                <a:pt x="53" y="560"/>
                              </a:lnTo>
                              <a:lnTo>
                                <a:pt x="61" y="553"/>
                              </a:lnTo>
                              <a:lnTo>
                                <a:pt x="61" y="522"/>
                              </a:lnTo>
                              <a:lnTo>
                                <a:pt x="69" y="514"/>
                              </a:lnTo>
                              <a:lnTo>
                                <a:pt x="69" y="491"/>
                              </a:lnTo>
                              <a:lnTo>
                                <a:pt x="76" y="484"/>
                              </a:lnTo>
                              <a:lnTo>
                                <a:pt x="76" y="453"/>
                              </a:lnTo>
                              <a:lnTo>
                                <a:pt x="84" y="445"/>
                              </a:lnTo>
                              <a:lnTo>
                                <a:pt x="84" y="422"/>
                              </a:lnTo>
                              <a:lnTo>
                                <a:pt x="92" y="415"/>
                              </a:lnTo>
                              <a:lnTo>
                                <a:pt x="92" y="392"/>
                              </a:lnTo>
                              <a:lnTo>
                                <a:pt x="99" y="376"/>
                              </a:lnTo>
                              <a:lnTo>
                                <a:pt x="99" y="361"/>
                              </a:lnTo>
                              <a:lnTo>
                                <a:pt x="107" y="353"/>
                              </a:lnTo>
                              <a:lnTo>
                                <a:pt x="107" y="323"/>
                              </a:lnTo>
                              <a:lnTo>
                                <a:pt x="115" y="315"/>
                              </a:lnTo>
                              <a:lnTo>
                                <a:pt x="115" y="292"/>
                              </a:lnTo>
                              <a:lnTo>
                                <a:pt x="122" y="284"/>
                              </a:lnTo>
                              <a:lnTo>
                                <a:pt x="122" y="261"/>
                              </a:lnTo>
                              <a:lnTo>
                                <a:pt x="130" y="254"/>
                              </a:lnTo>
                              <a:lnTo>
                                <a:pt x="130" y="223"/>
                              </a:lnTo>
                              <a:lnTo>
                                <a:pt x="138" y="215"/>
                              </a:lnTo>
                              <a:lnTo>
                                <a:pt x="138" y="200"/>
                              </a:lnTo>
                              <a:lnTo>
                                <a:pt x="145" y="185"/>
                              </a:lnTo>
                              <a:lnTo>
                                <a:pt x="145" y="162"/>
                              </a:lnTo>
                              <a:lnTo>
                                <a:pt x="153" y="146"/>
                              </a:lnTo>
                              <a:lnTo>
                                <a:pt x="153" y="131"/>
                              </a:lnTo>
                              <a:lnTo>
                                <a:pt x="161" y="123"/>
                              </a:lnTo>
                              <a:lnTo>
                                <a:pt x="161" y="93"/>
                              </a:lnTo>
                              <a:lnTo>
                                <a:pt x="168" y="85"/>
                              </a:lnTo>
                              <a:lnTo>
                                <a:pt x="168" y="62"/>
                              </a:lnTo>
                              <a:lnTo>
                                <a:pt x="176" y="54"/>
                              </a:lnTo>
                              <a:lnTo>
                                <a:pt x="176" y="39"/>
                              </a:lnTo>
                              <a:lnTo>
                                <a:pt x="184" y="23"/>
                              </a:lnTo>
                              <a:lnTo>
                                <a:pt x="184" y="0"/>
                              </a:lnTo>
                              <a:lnTo>
                                <a:pt x="191" y="16"/>
                              </a:lnTo>
                              <a:lnTo>
                                <a:pt x="191" y="31"/>
                              </a:lnTo>
                              <a:lnTo>
                                <a:pt x="199" y="39"/>
                              </a:lnTo>
                              <a:lnTo>
                                <a:pt x="199" y="69"/>
                              </a:lnTo>
                              <a:lnTo>
                                <a:pt x="207" y="77"/>
                              </a:lnTo>
                              <a:lnTo>
                                <a:pt x="207" y="100"/>
                              </a:lnTo>
                              <a:lnTo>
                                <a:pt x="214" y="108"/>
                              </a:lnTo>
                              <a:lnTo>
                                <a:pt x="214" y="139"/>
                              </a:lnTo>
                              <a:lnTo>
                                <a:pt x="222" y="146"/>
                              </a:lnTo>
                              <a:lnTo>
                                <a:pt x="222" y="169"/>
                              </a:lnTo>
                              <a:lnTo>
                                <a:pt x="230" y="177"/>
                              </a:lnTo>
                              <a:lnTo>
                                <a:pt x="230" y="208"/>
                              </a:lnTo>
                              <a:lnTo>
                                <a:pt x="237" y="215"/>
                              </a:lnTo>
                              <a:lnTo>
                                <a:pt x="237" y="231"/>
                              </a:lnTo>
                              <a:lnTo>
                                <a:pt x="245" y="238"/>
                              </a:lnTo>
                              <a:lnTo>
                                <a:pt x="245" y="261"/>
                              </a:lnTo>
                              <a:lnTo>
                                <a:pt x="253" y="269"/>
                              </a:lnTo>
                              <a:lnTo>
                                <a:pt x="253" y="300"/>
                              </a:lnTo>
                              <a:lnTo>
                                <a:pt x="260" y="307"/>
                              </a:lnTo>
                              <a:lnTo>
                                <a:pt x="260" y="330"/>
                              </a:lnTo>
                              <a:lnTo>
                                <a:pt x="268" y="338"/>
                              </a:lnTo>
                              <a:lnTo>
                                <a:pt x="268" y="369"/>
                              </a:lnTo>
                              <a:lnTo>
                                <a:pt x="276" y="376"/>
                              </a:lnTo>
                              <a:lnTo>
                                <a:pt x="276" y="392"/>
                              </a:lnTo>
                              <a:lnTo>
                                <a:pt x="283" y="407"/>
                              </a:lnTo>
                              <a:lnTo>
                                <a:pt x="283" y="430"/>
                              </a:lnTo>
                              <a:lnTo>
                                <a:pt x="291" y="445"/>
                              </a:lnTo>
                              <a:lnTo>
                                <a:pt x="291" y="461"/>
                              </a:lnTo>
                              <a:lnTo>
                                <a:pt x="299" y="468"/>
                              </a:lnTo>
                              <a:lnTo>
                                <a:pt x="299" y="491"/>
                              </a:lnTo>
                              <a:lnTo>
                                <a:pt x="306" y="499"/>
                              </a:lnTo>
                              <a:lnTo>
                                <a:pt x="306" y="530"/>
                              </a:lnTo>
                              <a:lnTo>
                                <a:pt x="314" y="537"/>
                              </a:lnTo>
                              <a:lnTo>
                                <a:pt x="314" y="553"/>
                              </a:lnTo>
                              <a:lnTo>
                                <a:pt x="322" y="568"/>
                              </a:lnTo>
                              <a:lnTo>
                                <a:pt x="322" y="591"/>
                              </a:lnTo>
                              <a:lnTo>
                                <a:pt x="329" y="606"/>
                              </a:lnTo>
                              <a:lnTo>
                                <a:pt x="329" y="622"/>
                              </a:lnTo>
                              <a:lnTo>
                                <a:pt x="337" y="629"/>
                              </a:lnTo>
                              <a:lnTo>
                                <a:pt x="337" y="660"/>
                              </a:lnTo>
                              <a:lnTo>
                                <a:pt x="345" y="668"/>
                              </a:lnTo>
                              <a:lnTo>
                                <a:pt x="345" y="691"/>
                              </a:lnTo>
                              <a:lnTo>
                                <a:pt x="352" y="698"/>
                              </a:lnTo>
                              <a:lnTo>
                                <a:pt x="352" y="721"/>
                              </a:lnTo>
                              <a:lnTo>
                                <a:pt x="360" y="729"/>
                              </a:lnTo>
                              <a:lnTo>
                                <a:pt x="360" y="760"/>
                              </a:lnTo>
                              <a:lnTo>
                                <a:pt x="368" y="768"/>
                              </a:lnTo>
                              <a:lnTo>
                                <a:pt x="368" y="783"/>
                              </a:lnTo>
                              <a:lnTo>
                                <a:pt x="375" y="791"/>
                              </a:lnTo>
                              <a:lnTo>
                                <a:pt x="375" y="821"/>
                              </a:lnTo>
                              <a:lnTo>
                                <a:pt x="383" y="829"/>
                              </a:lnTo>
                              <a:lnTo>
                                <a:pt x="383" y="852"/>
                              </a:lnTo>
                              <a:lnTo>
                                <a:pt x="391" y="860"/>
                              </a:lnTo>
                              <a:lnTo>
                                <a:pt x="391" y="890"/>
                              </a:lnTo>
                              <a:lnTo>
                                <a:pt x="398" y="898"/>
                              </a:lnTo>
                              <a:lnTo>
                                <a:pt x="398" y="921"/>
                              </a:lnTo>
                              <a:lnTo>
                                <a:pt x="406" y="929"/>
                              </a:lnTo>
                              <a:lnTo>
                                <a:pt x="406" y="959"/>
                              </a:lnTo>
                              <a:lnTo>
                                <a:pt x="414" y="967"/>
                              </a:lnTo>
                              <a:lnTo>
                                <a:pt x="414" y="982"/>
                              </a:lnTo>
                              <a:lnTo>
                                <a:pt x="421" y="998"/>
                              </a:lnTo>
                              <a:lnTo>
                                <a:pt x="421" y="1013"/>
                              </a:lnTo>
                              <a:lnTo>
                                <a:pt x="429" y="1021"/>
                              </a:lnTo>
                              <a:lnTo>
                                <a:pt x="429" y="1051"/>
                              </a:lnTo>
                              <a:lnTo>
                                <a:pt x="437" y="1059"/>
                              </a:lnTo>
                              <a:lnTo>
                                <a:pt x="437" y="1036"/>
                              </a:lnTo>
                              <a:lnTo>
                                <a:pt x="444" y="1028"/>
                              </a:lnTo>
                              <a:lnTo>
                                <a:pt x="444" y="998"/>
                              </a:lnTo>
                              <a:lnTo>
                                <a:pt x="452" y="990"/>
                              </a:lnTo>
                              <a:lnTo>
                                <a:pt x="452" y="975"/>
                              </a:lnTo>
                              <a:lnTo>
                                <a:pt x="460" y="959"/>
                              </a:lnTo>
                              <a:lnTo>
                                <a:pt x="460" y="936"/>
                              </a:lnTo>
                              <a:lnTo>
                                <a:pt x="467" y="921"/>
                              </a:lnTo>
                              <a:lnTo>
                                <a:pt x="467" y="906"/>
                              </a:lnTo>
                              <a:lnTo>
                                <a:pt x="475" y="898"/>
                              </a:lnTo>
                              <a:lnTo>
                                <a:pt x="475" y="875"/>
                              </a:lnTo>
                              <a:lnTo>
                                <a:pt x="483" y="867"/>
                              </a:lnTo>
                              <a:lnTo>
                                <a:pt x="483" y="837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8" name="Freeform 66"/>
                        <a:cNvSpPr>
                          <a:spLocks/>
                        </a:cNvSpPr>
                      </a:nvSpPr>
                      <a:spPr bwMode="auto">
                        <a:xfrm>
                          <a:off x="3723" y="326"/>
                          <a:ext cx="525" cy="1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" y="806"/>
                            </a:cxn>
                            <a:cxn ang="0">
                              <a:pos x="23" y="760"/>
                            </a:cxn>
                            <a:cxn ang="0">
                              <a:pos x="30" y="706"/>
                            </a:cxn>
                            <a:cxn ang="0">
                              <a:pos x="46" y="668"/>
                            </a:cxn>
                            <a:cxn ang="0">
                              <a:pos x="54" y="606"/>
                            </a:cxn>
                            <a:cxn ang="0">
                              <a:pos x="69" y="568"/>
                            </a:cxn>
                            <a:cxn ang="0">
                              <a:pos x="77" y="514"/>
                            </a:cxn>
                            <a:cxn ang="0">
                              <a:pos x="92" y="468"/>
                            </a:cxn>
                            <a:cxn ang="0">
                              <a:pos x="100" y="407"/>
                            </a:cxn>
                            <a:cxn ang="0">
                              <a:pos x="115" y="369"/>
                            </a:cxn>
                            <a:cxn ang="0">
                              <a:pos x="123" y="315"/>
                            </a:cxn>
                            <a:cxn ang="0">
                              <a:pos x="138" y="277"/>
                            </a:cxn>
                            <a:cxn ang="0">
                              <a:pos x="146" y="215"/>
                            </a:cxn>
                            <a:cxn ang="0">
                              <a:pos x="161" y="169"/>
                            </a:cxn>
                            <a:cxn ang="0">
                              <a:pos x="169" y="116"/>
                            </a:cxn>
                            <a:cxn ang="0">
                              <a:pos x="184" y="77"/>
                            </a:cxn>
                            <a:cxn ang="0">
                              <a:pos x="192" y="16"/>
                            </a:cxn>
                            <a:cxn ang="0">
                              <a:pos x="199" y="8"/>
                            </a:cxn>
                            <a:cxn ang="0">
                              <a:pos x="215" y="62"/>
                            </a:cxn>
                            <a:cxn ang="0">
                              <a:pos x="222" y="116"/>
                            </a:cxn>
                            <a:cxn ang="0">
                              <a:pos x="238" y="154"/>
                            </a:cxn>
                            <a:cxn ang="0">
                              <a:pos x="245" y="208"/>
                            </a:cxn>
                            <a:cxn ang="0">
                              <a:pos x="261" y="246"/>
                            </a:cxn>
                            <a:cxn ang="0">
                              <a:pos x="268" y="307"/>
                            </a:cxn>
                            <a:cxn ang="0">
                              <a:pos x="284" y="353"/>
                            </a:cxn>
                            <a:cxn ang="0">
                              <a:pos x="291" y="399"/>
                            </a:cxn>
                            <a:cxn ang="0">
                              <a:pos x="307" y="453"/>
                            </a:cxn>
                            <a:cxn ang="0">
                              <a:pos x="314" y="507"/>
                            </a:cxn>
                            <a:cxn ang="0">
                              <a:pos x="330" y="545"/>
                            </a:cxn>
                            <a:cxn ang="0">
                              <a:pos x="337" y="599"/>
                            </a:cxn>
                            <a:cxn ang="0">
                              <a:pos x="353" y="652"/>
                            </a:cxn>
                            <a:cxn ang="0">
                              <a:pos x="360" y="698"/>
                            </a:cxn>
                            <a:cxn ang="0">
                              <a:pos x="376" y="744"/>
                            </a:cxn>
                            <a:cxn ang="0">
                              <a:pos x="383" y="798"/>
                            </a:cxn>
                            <a:cxn ang="0">
                              <a:pos x="399" y="837"/>
                            </a:cxn>
                            <a:cxn ang="0">
                              <a:pos x="406" y="898"/>
                            </a:cxn>
                            <a:cxn ang="0">
                              <a:pos x="422" y="936"/>
                            </a:cxn>
                            <a:cxn ang="0">
                              <a:pos x="429" y="990"/>
                            </a:cxn>
                            <a:cxn ang="0">
                              <a:pos x="445" y="1036"/>
                            </a:cxn>
                            <a:cxn ang="0">
                              <a:pos x="452" y="1021"/>
                            </a:cxn>
                            <a:cxn ang="0">
                              <a:pos x="468" y="982"/>
                            </a:cxn>
                            <a:cxn ang="0">
                              <a:pos x="475" y="929"/>
                            </a:cxn>
                          </a:cxnLst>
                          <a:rect l="0" t="0" r="r" b="b"/>
                          <a:pathLst>
                            <a:path w="483" h="1059">
                              <a:moveTo>
                                <a:pt x="0" y="837"/>
                              </a:moveTo>
                              <a:lnTo>
                                <a:pt x="7" y="829"/>
                              </a:lnTo>
                              <a:lnTo>
                                <a:pt x="7" y="806"/>
                              </a:lnTo>
                              <a:lnTo>
                                <a:pt x="15" y="798"/>
                              </a:lnTo>
                              <a:lnTo>
                                <a:pt x="15" y="768"/>
                              </a:lnTo>
                              <a:lnTo>
                                <a:pt x="23" y="760"/>
                              </a:lnTo>
                              <a:lnTo>
                                <a:pt x="23" y="744"/>
                              </a:lnTo>
                              <a:lnTo>
                                <a:pt x="30" y="729"/>
                              </a:lnTo>
                              <a:lnTo>
                                <a:pt x="30" y="706"/>
                              </a:lnTo>
                              <a:lnTo>
                                <a:pt x="38" y="698"/>
                              </a:lnTo>
                              <a:lnTo>
                                <a:pt x="38" y="675"/>
                              </a:lnTo>
                              <a:lnTo>
                                <a:pt x="46" y="668"/>
                              </a:lnTo>
                              <a:lnTo>
                                <a:pt x="46" y="637"/>
                              </a:lnTo>
                              <a:lnTo>
                                <a:pt x="54" y="629"/>
                              </a:lnTo>
                              <a:lnTo>
                                <a:pt x="54" y="606"/>
                              </a:lnTo>
                              <a:lnTo>
                                <a:pt x="61" y="599"/>
                              </a:lnTo>
                              <a:lnTo>
                                <a:pt x="61" y="583"/>
                              </a:lnTo>
                              <a:lnTo>
                                <a:pt x="69" y="568"/>
                              </a:lnTo>
                              <a:lnTo>
                                <a:pt x="69" y="545"/>
                              </a:lnTo>
                              <a:lnTo>
                                <a:pt x="77" y="530"/>
                              </a:lnTo>
                              <a:lnTo>
                                <a:pt x="77" y="514"/>
                              </a:lnTo>
                              <a:lnTo>
                                <a:pt x="84" y="507"/>
                              </a:lnTo>
                              <a:lnTo>
                                <a:pt x="84" y="476"/>
                              </a:lnTo>
                              <a:lnTo>
                                <a:pt x="92" y="468"/>
                              </a:lnTo>
                              <a:lnTo>
                                <a:pt x="92" y="445"/>
                              </a:lnTo>
                              <a:lnTo>
                                <a:pt x="100" y="438"/>
                              </a:lnTo>
                              <a:lnTo>
                                <a:pt x="100" y="407"/>
                              </a:lnTo>
                              <a:lnTo>
                                <a:pt x="107" y="399"/>
                              </a:lnTo>
                              <a:lnTo>
                                <a:pt x="107" y="384"/>
                              </a:lnTo>
                              <a:lnTo>
                                <a:pt x="115" y="369"/>
                              </a:lnTo>
                              <a:lnTo>
                                <a:pt x="115" y="353"/>
                              </a:lnTo>
                              <a:lnTo>
                                <a:pt x="123" y="346"/>
                              </a:lnTo>
                              <a:lnTo>
                                <a:pt x="123" y="315"/>
                              </a:lnTo>
                              <a:lnTo>
                                <a:pt x="130" y="307"/>
                              </a:lnTo>
                              <a:lnTo>
                                <a:pt x="130" y="284"/>
                              </a:lnTo>
                              <a:lnTo>
                                <a:pt x="138" y="277"/>
                              </a:lnTo>
                              <a:lnTo>
                                <a:pt x="138" y="246"/>
                              </a:lnTo>
                              <a:lnTo>
                                <a:pt x="146" y="238"/>
                              </a:lnTo>
                              <a:lnTo>
                                <a:pt x="146" y="215"/>
                              </a:lnTo>
                              <a:lnTo>
                                <a:pt x="153" y="208"/>
                              </a:lnTo>
                              <a:lnTo>
                                <a:pt x="153" y="177"/>
                              </a:lnTo>
                              <a:lnTo>
                                <a:pt x="161" y="169"/>
                              </a:lnTo>
                              <a:lnTo>
                                <a:pt x="161" y="154"/>
                              </a:lnTo>
                              <a:lnTo>
                                <a:pt x="169" y="146"/>
                              </a:lnTo>
                              <a:lnTo>
                                <a:pt x="169" y="116"/>
                              </a:lnTo>
                              <a:lnTo>
                                <a:pt x="176" y="108"/>
                              </a:lnTo>
                              <a:lnTo>
                                <a:pt x="176" y="85"/>
                              </a:lnTo>
                              <a:lnTo>
                                <a:pt x="184" y="77"/>
                              </a:lnTo>
                              <a:lnTo>
                                <a:pt x="184" y="54"/>
                              </a:lnTo>
                              <a:lnTo>
                                <a:pt x="192" y="46"/>
                              </a:lnTo>
                              <a:lnTo>
                                <a:pt x="192" y="16"/>
                              </a:lnTo>
                              <a:lnTo>
                                <a:pt x="199" y="8"/>
                              </a:lnTo>
                              <a:lnTo>
                                <a:pt x="199" y="0"/>
                              </a:lnTo>
                              <a:lnTo>
                                <a:pt x="199" y="8"/>
                              </a:lnTo>
                              <a:lnTo>
                                <a:pt x="207" y="23"/>
                              </a:lnTo>
                              <a:lnTo>
                                <a:pt x="207" y="46"/>
                              </a:lnTo>
                              <a:lnTo>
                                <a:pt x="215" y="62"/>
                              </a:lnTo>
                              <a:lnTo>
                                <a:pt x="215" y="77"/>
                              </a:lnTo>
                              <a:lnTo>
                                <a:pt x="222" y="85"/>
                              </a:lnTo>
                              <a:lnTo>
                                <a:pt x="222" y="116"/>
                              </a:lnTo>
                              <a:lnTo>
                                <a:pt x="230" y="123"/>
                              </a:lnTo>
                              <a:lnTo>
                                <a:pt x="230" y="146"/>
                              </a:lnTo>
                              <a:lnTo>
                                <a:pt x="238" y="154"/>
                              </a:lnTo>
                              <a:lnTo>
                                <a:pt x="238" y="177"/>
                              </a:lnTo>
                              <a:lnTo>
                                <a:pt x="245" y="185"/>
                              </a:lnTo>
                              <a:lnTo>
                                <a:pt x="245" y="208"/>
                              </a:lnTo>
                              <a:lnTo>
                                <a:pt x="253" y="223"/>
                              </a:lnTo>
                              <a:lnTo>
                                <a:pt x="253" y="238"/>
                              </a:lnTo>
                              <a:lnTo>
                                <a:pt x="261" y="246"/>
                              </a:lnTo>
                              <a:lnTo>
                                <a:pt x="261" y="277"/>
                              </a:lnTo>
                              <a:lnTo>
                                <a:pt x="268" y="284"/>
                              </a:lnTo>
                              <a:lnTo>
                                <a:pt x="268" y="307"/>
                              </a:lnTo>
                              <a:lnTo>
                                <a:pt x="276" y="315"/>
                              </a:lnTo>
                              <a:lnTo>
                                <a:pt x="276" y="346"/>
                              </a:lnTo>
                              <a:lnTo>
                                <a:pt x="284" y="353"/>
                              </a:lnTo>
                              <a:lnTo>
                                <a:pt x="284" y="376"/>
                              </a:lnTo>
                              <a:lnTo>
                                <a:pt x="291" y="384"/>
                              </a:lnTo>
                              <a:lnTo>
                                <a:pt x="291" y="399"/>
                              </a:lnTo>
                              <a:lnTo>
                                <a:pt x="299" y="415"/>
                              </a:lnTo>
                              <a:lnTo>
                                <a:pt x="299" y="438"/>
                              </a:lnTo>
                              <a:lnTo>
                                <a:pt x="307" y="453"/>
                              </a:lnTo>
                              <a:lnTo>
                                <a:pt x="307" y="468"/>
                              </a:lnTo>
                              <a:lnTo>
                                <a:pt x="314" y="476"/>
                              </a:lnTo>
                              <a:lnTo>
                                <a:pt x="314" y="507"/>
                              </a:lnTo>
                              <a:lnTo>
                                <a:pt x="322" y="514"/>
                              </a:lnTo>
                              <a:lnTo>
                                <a:pt x="322" y="537"/>
                              </a:lnTo>
                              <a:lnTo>
                                <a:pt x="330" y="545"/>
                              </a:lnTo>
                              <a:lnTo>
                                <a:pt x="330" y="576"/>
                              </a:lnTo>
                              <a:lnTo>
                                <a:pt x="337" y="583"/>
                              </a:lnTo>
                              <a:lnTo>
                                <a:pt x="337" y="599"/>
                              </a:lnTo>
                              <a:lnTo>
                                <a:pt x="345" y="614"/>
                              </a:lnTo>
                              <a:lnTo>
                                <a:pt x="345" y="637"/>
                              </a:lnTo>
                              <a:lnTo>
                                <a:pt x="353" y="652"/>
                              </a:lnTo>
                              <a:lnTo>
                                <a:pt x="353" y="668"/>
                              </a:lnTo>
                              <a:lnTo>
                                <a:pt x="360" y="675"/>
                              </a:lnTo>
                              <a:lnTo>
                                <a:pt x="360" y="698"/>
                              </a:lnTo>
                              <a:lnTo>
                                <a:pt x="368" y="706"/>
                              </a:lnTo>
                              <a:lnTo>
                                <a:pt x="368" y="737"/>
                              </a:lnTo>
                              <a:lnTo>
                                <a:pt x="376" y="744"/>
                              </a:lnTo>
                              <a:lnTo>
                                <a:pt x="376" y="760"/>
                              </a:lnTo>
                              <a:lnTo>
                                <a:pt x="383" y="775"/>
                              </a:lnTo>
                              <a:lnTo>
                                <a:pt x="383" y="798"/>
                              </a:lnTo>
                              <a:lnTo>
                                <a:pt x="391" y="814"/>
                              </a:lnTo>
                              <a:lnTo>
                                <a:pt x="391" y="829"/>
                              </a:lnTo>
                              <a:lnTo>
                                <a:pt x="399" y="837"/>
                              </a:lnTo>
                              <a:lnTo>
                                <a:pt x="399" y="867"/>
                              </a:lnTo>
                              <a:lnTo>
                                <a:pt x="406" y="875"/>
                              </a:lnTo>
                              <a:lnTo>
                                <a:pt x="406" y="898"/>
                              </a:lnTo>
                              <a:lnTo>
                                <a:pt x="414" y="906"/>
                              </a:lnTo>
                              <a:lnTo>
                                <a:pt x="414" y="929"/>
                              </a:lnTo>
                              <a:lnTo>
                                <a:pt x="422" y="936"/>
                              </a:lnTo>
                              <a:lnTo>
                                <a:pt x="422" y="967"/>
                              </a:lnTo>
                              <a:lnTo>
                                <a:pt x="429" y="975"/>
                              </a:lnTo>
                              <a:lnTo>
                                <a:pt x="429" y="990"/>
                              </a:lnTo>
                              <a:lnTo>
                                <a:pt x="437" y="1005"/>
                              </a:lnTo>
                              <a:lnTo>
                                <a:pt x="437" y="1028"/>
                              </a:lnTo>
                              <a:lnTo>
                                <a:pt x="445" y="1036"/>
                              </a:lnTo>
                              <a:lnTo>
                                <a:pt x="445" y="1059"/>
                              </a:lnTo>
                              <a:lnTo>
                                <a:pt x="452" y="1051"/>
                              </a:lnTo>
                              <a:lnTo>
                                <a:pt x="452" y="1021"/>
                              </a:lnTo>
                              <a:lnTo>
                                <a:pt x="460" y="1013"/>
                              </a:lnTo>
                              <a:lnTo>
                                <a:pt x="460" y="990"/>
                              </a:lnTo>
                              <a:lnTo>
                                <a:pt x="468" y="982"/>
                              </a:lnTo>
                              <a:lnTo>
                                <a:pt x="468" y="952"/>
                              </a:lnTo>
                              <a:lnTo>
                                <a:pt x="475" y="944"/>
                              </a:lnTo>
                              <a:lnTo>
                                <a:pt x="475" y="929"/>
                              </a:lnTo>
                              <a:lnTo>
                                <a:pt x="483" y="913"/>
                              </a:lnTo>
                              <a:lnTo>
                                <a:pt x="483" y="898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59" name="Freeform 67"/>
                        <a:cNvSpPr>
                          <a:spLocks/>
                        </a:cNvSpPr>
                      </a:nvSpPr>
                      <a:spPr bwMode="auto">
                        <a:xfrm>
                          <a:off x="4248" y="326"/>
                          <a:ext cx="525" cy="111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860"/>
                            </a:cxn>
                            <a:cxn ang="0">
                              <a:pos x="23" y="821"/>
                            </a:cxn>
                            <a:cxn ang="0">
                              <a:pos x="31" y="760"/>
                            </a:cxn>
                            <a:cxn ang="0">
                              <a:pos x="46" y="714"/>
                            </a:cxn>
                            <a:cxn ang="0">
                              <a:pos x="54" y="668"/>
                            </a:cxn>
                            <a:cxn ang="0">
                              <a:pos x="69" y="622"/>
                            </a:cxn>
                            <a:cxn ang="0">
                              <a:pos x="77" y="560"/>
                            </a:cxn>
                            <a:cxn ang="0">
                              <a:pos x="92" y="522"/>
                            </a:cxn>
                            <a:cxn ang="0">
                              <a:pos x="100" y="468"/>
                            </a:cxn>
                            <a:cxn ang="0">
                              <a:pos x="115" y="422"/>
                            </a:cxn>
                            <a:cxn ang="0">
                              <a:pos x="123" y="376"/>
                            </a:cxn>
                            <a:cxn ang="0">
                              <a:pos x="138" y="323"/>
                            </a:cxn>
                            <a:cxn ang="0">
                              <a:pos x="146" y="269"/>
                            </a:cxn>
                            <a:cxn ang="0">
                              <a:pos x="161" y="231"/>
                            </a:cxn>
                            <a:cxn ang="0">
                              <a:pos x="169" y="177"/>
                            </a:cxn>
                            <a:cxn ang="0">
                              <a:pos x="184" y="139"/>
                            </a:cxn>
                            <a:cxn ang="0">
                              <a:pos x="192" y="77"/>
                            </a:cxn>
                            <a:cxn ang="0">
                              <a:pos x="207" y="31"/>
                            </a:cxn>
                            <a:cxn ang="0">
                              <a:pos x="215" y="31"/>
                            </a:cxn>
                            <a:cxn ang="0">
                              <a:pos x="230" y="69"/>
                            </a:cxn>
                            <a:cxn ang="0">
                              <a:pos x="238" y="123"/>
                            </a:cxn>
                            <a:cxn ang="0">
                              <a:pos x="253" y="162"/>
                            </a:cxn>
                            <a:cxn ang="0">
                              <a:pos x="261" y="215"/>
                            </a:cxn>
                            <a:cxn ang="0">
                              <a:pos x="276" y="269"/>
                            </a:cxn>
                            <a:cxn ang="0">
                              <a:pos x="284" y="323"/>
                            </a:cxn>
                            <a:cxn ang="0">
                              <a:pos x="299" y="361"/>
                            </a:cxn>
                            <a:cxn ang="0">
                              <a:pos x="307" y="422"/>
                            </a:cxn>
                            <a:cxn ang="0">
                              <a:pos x="322" y="453"/>
                            </a:cxn>
                            <a:cxn ang="0">
                              <a:pos x="330" y="514"/>
                            </a:cxn>
                            <a:cxn ang="0">
                              <a:pos x="345" y="560"/>
                            </a:cxn>
                            <a:cxn ang="0">
                              <a:pos x="353" y="606"/>
                            </a:cxn>
                            <a:cxn ang="0">
                              <a:pos x="368" y="660"/>
                            </a:cxn>
                            <a:cxn ang="0">
                              <a:pos x="376" y="714"/>
                            </a:cxn>
                            <a:cxn ang="0">
                              <a:pos x="391" y="752"/>
                            </a:cxn>
                            <a:cxn ang="0">
                              <a:pos x="399" y="806"/>
                            </a:cxn>
                            <a:cxn ang="0">
                              <a:pos x="414" y="860"/>
                            </a:cxn>
                            <a:cxn ang="0">
                              <a:pos x="422" y="906"/>
                            </a:cxn>
                            <a:cxn ang="0">
                              <a:pos x="437" y="952"/>
                            </a:cxn>
                            <a:cxn ang="0">
                              <a:pos x="445" y="1005"/>
                            </a:cxn>
                            <a:cxn ang="0">
                              <a:pos x="460" y="1044"/>
                            </a:cxn>
                            <a:cxn ang="0">
                              <a:pos x="468" y="1036"/>
                            </a:cxn>
                            <a:cxn ang="0">
                              <a:pos x="476" y="982"/>
                            </a:cxn>
                          </a:cxnLst>
                          <a:rect l="0" t="0" r="r" b="b"/>
                          <a:pathLst>
                            <a:path w="483" h="1059">
                              <a:moveTo>
                                <a:pt x="0" y="898"/>
                              </a:moveTo>
                              <a:lnTo>
                                <a:pt x="8" y="890"/>
                              </a:lnTo>
                              <a:lnTo>
                                <a:pt x="8" y="860"/>
                              </a:lnTo>
                              <a:lnTo>
                                <a:pt x="15" y="852"/>
                              </a:lnTo>
                              <a:lnTo>
                                <a:pt x="15" y="829"/>
                              </a:lnTo>
                              <a:lnTo>
                                <a:pt x="23" y="821"/>
                              </a:lnTo>
                              <a:lnTo>
                                <a:pt x="23" y="791"/>
                              </a:lnTo>
                              <a:lnTo>
                                <a:pt x="31" y="783"/>
                              </a:lnTo>
                              <a:lnTo>
                                <a:pt x="31" y="760"/>
                              </a:lnTo>
                              <a:lnTo>
                                <a:pt x="38" y="752"/>
                              </a:lnTo>
                              <a:lnTo>
                                <a:pt x="38" y="729"/>
                              </a:lnTo>
                              <a:lnTo>
                                <a:pt x="46" y="714"/>
                              </a:lnTo>
                              <a:lnTo>
                                <a:pt x="46" y="698"/>
                              </a:lnTo>
                              <a:lnTo>
                                <a:pt x="54" y="691"/>
                              </a:lnTo>
                              <a:lnTo>
                                <a:pt x="54" y="668"/>
                              </a:lnTo>
                              <a:lnTo>
                                <a:pt x="61" y="660"/>
                              </a:lnTo>
                              <a:lnTo>
                                <a:pt x="61" y="629"/>
                              </a:lnTo>
                              <a:lnTo>
                                <a:pt x="69" y="622"/>
                              </a:lnTo>
                              <a:lnTo>
                                <a:pt x="69" y="599"/>
                              </a:lnTo>
                              <a:lnTo>
                                <a:pt x="77" y="591"/>
                              </a:lnTo>
                              <a:lnTo>
                                <a:pt x="77" y="560"/>
                              </a:lnTo>
                              <a:lnTo>
                                <a:pt x="84" y="553"/>
                              </a:lnTo>
                              <a:lnTo>
                                <a:pt x="84" y="537"/>
                              </a:lnTo>
                              <a:lnTo>
                                <a:pt x="92" y="522"/>
                              </a:lnTo>
                              <a:lnTo>
                                <a:pt x="92" y="499"/>
                              </a:lnTo>
                              <a:lnTo>
                                <a:pt x="100" y="484"/>
                              </a:lnTo>
                              <a:lnTo>
                                <a:pt x="100" y="468"/>
                              </a:lnTo>
                              <a:lnTo>
                                <a:pt x="107" y="461"/>
                              </a:lnTo>
                              <a:lnTo>
                                <a:pt x="107" y="430"/>
                              </a:lnTo>
                              <a:lnTo>
                                <a:pt x="115" y="422"/>
                              </a:lnTo>
                              <a:lnTo>
                                <a:pt x="115" y="399"/>
                              </a:lnTo>
                              <a:lnTo>
                                <a:pt x="123" y="392"/>
                              </a:lnTo>
                              <a:lnTo>
                                <a:pt x="123" y="376"/>
                              </a:lnTo>
                              <a:lnTo>
                                <a:pt x="130" y="361"/>
                              </a:lnTo>
                              <a:lnTo>
                                <a:pt x="130" y="338"/>
                              </a:lnTo>
                              <a:lnTo>
                                <a:pt x="138" y="323"/>
                              </a:lnTo>
                              <a:lnTo>
                                <a:pt x="138" y="307"/>
                              </a:lnTo>
                              <a:lnTo>
                                <a:pt x="146" y="300"/>
                              </a:lnTo>
                              <a:lnTo>
                                <a:pt x="146" y="269"/>
                              </a:lnTo>
                              <a:lnTo>
                                <a:pt x="153" y="261"/>
                              </a:lnTo>
                              <a:lnTo>
                                <a:pt x="153" y="238"/>
                              </a:lnTo>
                              <a:lnTo>
                                <a:pt x="161" y="231"/>
                              </a:lnTo>
                              <a:lnTo>
                                <a:pt x="161" y="200"/>
                              </a:lnTo>
                              <a:lnTo>
                                <a:pt x="169" y="192"/>
                              </a:lnTo>
                              <a:lnTo>
                                <a:pt x="169" y="177"/>
                              </a:lnTo>
                              <a:lnTo>
                                <a:pt x="176" y="162"/>
                              </a:lnTo>
                              <a:lnTo>
                                <a:pt x="176" y="146"/>
                              </a:lnTo>
                              <a:lnTo>
                                <a:pt x="184" y="139"/>
                              </a:lnTo>
                              <a:lnTo>
                                <a:pt x="184" y="108"/>
                              </a:lnTo>
                              <a:lnTo>
                                <a:pt x="192" y="100"/>
                              </a:lnTo>
                              <a:lnTo>
                                <a:pt x="192" y="77"/>
                              </a:lnTo>
                              <a:lnTo>
                                <a:pt x="199" y="69"/>
                              </a:lnTo>
                              <a:lnTo>
                                <a:pt x="199" y="39"/>
                              </a:lnTo>
                              <a:lnTo>
                                <a:pt x="207" y="31"/>
                              </a:lnTo>
                              <a:lnTo>
                                <a:pt x="207" y="8"/>
                              </a:lnTo>
                              <a:lnTo>
                                <a:pt x="215" y="0"/>
                              </a:lnTo>
                              <a:lnTo>
                                <a:pt x="215" y="31"/>
                              </a:lnTo>
                              <a:lnTo>
                                <a:pt x="222" y="39"/>
                              </a:lnTo>
                              <a:lnTo>
                                <a:pt x="222" y="54"/>
                              </a:lnTo>
                              <a:lnTo>
                                <a:pt x="230" y="69"/>
                              </a:lnTo>
                              <a:lnTo>
                                <a:pt x="230" y="85"/>
                              </a:lnTo>
                              <a:lnTo>
                                <a:pt x="238" y="93"/>
                              </a:lnTo>
                              <a:lnTo>
                                <a:pt x="238" y="123"/>
                              </a:lnTo>
                              <a:lnTo>
                                <a:pt x="245" y="131"/>
                              </a:lnTo>
                              <a:lnTo>
                                <a:pt x="245" y="154"/>
                              </a:lnTo>
                              <a:lnTo>
                                <a:pt x="253" y="162"/>
                              </a:lnTo>
                              <a:lnTo>
                                <a:pt x="253" y="192"/>
                              </a:lnTo>
                              <a:lnTo>
                                <a:pt x="261" y="200"/>
                              </a:lnTo>
                              <a:lnTo>
                                <a:pt x="261" y="215"/>
                              </a:lnTo>
                              <a:lnTo>
                                <a:pt x="268" y="231"/>
                              </a:lnTo>
                              <a:lnTo>
                                <a:pt x="268" y="254"/>
                              </a:lnTo>
                              <a:lnTo>
                                <a:pt x="276" y="269"/>
                              </a:lnTo>
                              <a:lnTo>
                                <a:pt x="276" y="284"/>
                              </a:lnTo>
                              <a:lnTo>
                                <a:pt x="284" y="292"/>
                              </a:lnTo>
                              <a:lnTo>
                                <a:pt x="284" y="323"/>
                              </a:lnTo>
                              <a:lnTo>
                                <a:pt x="291" y="330"/>
                              </a:lnTo>
                              <a:lnTo>
                                <a:pt x="291" y="353"/>
                              </a:lnTo>
                              <a:lnTo>
                                <a:pt x="299" y="361"/>
                              </a:lnTo>
                              <a:lnTo>
                                <a:pt x="299" y="384"/>
                              </a:lnTo>
                              <a:lnTo>
                                <a:pt x="307" y="392"/>
                              </a:lnTo>
                              <a:lnTo>
                                <a:pt x="307" y="422"/>
                              </a:lnTo>
                              <a:lnTo>
                                <a:pt x="314" y="430"/>
                              </a:lnTo>
                              <a:lnTo>
                                <a:pt x="314" y="445"/>
                              </a:lnTo>
                              <a:lnTo>
                                <a:pt x="322" y="453"/>
                              </a:lnTo>
                              <a:lnTo>
                                <a:pt x="322" y="484"/>
                              </a:lnTo>
                              <a:lnTo>
                                <a:pt x="330" y="491"/>
                              </a:lnTo>
                              <a:lnTo>
                                <a:pt x="330" y="514"/>
                              </a:lnTo>
                              <a:lnTo>
                                <a:pt x="337" y="522"/>
                              </a:lnTo>
                              <a:lnTo>
                                <a:pt x="337" y="553"/>
                              </a:lnTo>
                              <a:lnTo>
                                <a:pt x="345" y="560"/>
                              </a:lnTo>
                              <a:lnTo>
                                <a:pt x="345" y="583"/>
                              </a:lnTo>
                              <a:lnTo>
                                <a:pt x="353" y="591"/>
                              </a:lnTo>
                              <a:lnTo>
                                <a:pt x="353" y="606"/>
                              </a:lnTo>
                              <a:lnTo>
                                <a:pt x="360" y="622"/>
                              </a:lnTo>
                              <a:lnTo>
                                <a:pt x="360" y="645"/>
                              </a:lnTo>
                              <a:lnTo>
                                <a:pt x="368" y="660"/>
                              </a:lnTo>
                              <a:lnTo>
                                <a:pt x="368" y="675"/>
                              </a:lnTo>
                              <a:lnTo>
                                <a:pt x="376" y="683"/>
                              </a:lnTo>
                              <a:lnTo>
                                <a:pt x="376" y="714"/>
                              </a:lnTo>
                              <a:lnTo>
                                <a:pt x="383" y="721"/>
                              </a:lnTo>
                              <a:lnTo>
                                <a:pt x="383" y="744"/>
                              </a:lnTo>
                              <a:lnTo>
                                <a:pt x="391" y="752"/>
                              </a:lnTo>
                              <a:lnTo>
                                <a:pt x="391" y="783"/>
                              </a:lnTo>
                              <a:lnTo>
                                <a:pt x="399" y="791"/>
                              </a:lnTo>
                              <a:lnTo>
                                <a:pt x="399" y="806"/>
                              </a:lnTo>
                              <a:lnTo>
                                <a:pt x="407" y="821"/>
                              </a:lnTo>
                              <a:lnTo>
                                <a:pt x="407" y="844"/>
                              </a:lnTo>
                              <a:lnTo>
                                <a:pt x="414" y="860"/>
                              </a:lnTo>
                              <a:lnTo>
                                <a:pt x="414" y="875"/>
                              </a:lnTo>
                              <a:lnTo>
                                <a:pt x="422" y="883"/>
                              </a:lnTo>
                              <a:lnTo>
                                <a:pt x="422" y="906"/>
                              </a:lnTo>
                              <a:lnTo>
                                <a:pt x="430" y="913"/>
                              </a:lnTo>
                              <a:lnTo>
                                <a:pt x="430" y="944"/>
                              </a:lnTo>
                              <a:lnTo>
                                <a:pt x="437" y="952"/>
                              </a:lnTo>
                              <a:lnTo>
                                <a:pt x="437" y="975"/>
                              </a:lnTo>
                              <a:lnTo>
                                <a:pt x="445" y="982"/>
                              </a:lnTo>
                              <a:lnTo>
                                <a:pt x="445" y="1005"/>
                              </a:lnTo>
                              <a:lnTo>
                                <a:pt x="453" y="1021"/>
                              </a:lnTo>
                              <a:lnTo>
                                <a:pt x="453" y="1036"/>
                              </a:lnTo>
                              <a:lnTo>
                                <a:pt x="460" y="1044"/>
                              </a:lnTo>
                              <a:lnTo>
                                <a:pt x="460" y="1059"/>
                              </a:lnTo>
                              <a:lnTo>
                                <a:pt x="460" y="1044"/>
                              </a:lnTo>
                              <a:lnTo>
                                <a:pt x="468" y="1036"/>
                              </a:lnTo>
                              <a:lnTo>
                                <a:pt x="468" y="1013"/>
                              </a:lnTo>
                              <a:lnTo>
                                <a:pt x="476" y="1005"/>
                              </a:lnTo>
                              <a:lnTo>
                                <a:pt x="476" y="982"/>
                              </a:lnTo>
                              <a:lnTo>
                                <a:pt x="483" y="975"/>
                              </a:lnTo>
                              <a:lnTo>
                                <a:pt x="483" y="944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0" name="Freeform 68"/>
                        <a:cNvSpPr>
                          <a:spLocks/>
                        </a:cNvSpPr>
                      </a:nvSpPr>
                      <a:spPr bwMode="auto">
                        <a:xfrm>
                          <a:off x="4773" y="326"/>
                          <a:ext cx="525" cy="11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921"/>
                            </a:cxn>
                            <a:cxn ang="0">
                              <a:pos x="23" y="867"/>
                            </a:cxn>
                            <a:cxn ang="0">
                              <a:pos x="31" y="814"/>
                            </a:cxn>
                            <a:cxn ang="0">
                              <a:pos x="46" y="775"/>
                            </a:cxn>
                            <a:cxn ang="0">
                              <a:pos x="54" y="721"/>
                            </a:cxn>
                            <a:cxn ang="0">
                              <a:pos x="69" y="683"/>
                            </a:cxn>
                            <a:cxn ang="0">
                              <a:pos x="77" y="622"/>
                            </a:cxn>
                            <a:cxn ang="0">
                              <a:pos x="92" y="576"/>
                            </a:cxn>
                            <a:cxn ang="0">
                              <a:pos x="100" y="514"/>
                            </a:cxn>
                            <a:cxn ang="0">
                              <a:pos x="115" y="484"/>
                            </a:cxn>
                            <a:cxn ang="0">
                              <a:pos x="123" y="422"/>
                            </a:cxn>
                            <a:cxn ang="0">
                              <a:pos x="138" y="384"/>
                            </a:cxn>
                            <a:cxn ang="0">
                              <a:pos x="146" y="330"/>
                            </a:cxn>
                            <a:cxn ang="0">
                              <a:pos x="161" y="277"/>
                            </a:cxn>
                            <a:cxn ang="0">
                              <a:pos x="169" y="231"/>
                            </a:cxn>
                            <a:cxn ang="0">
                              <a:pos x="184" y="185"/>
                            </a:cxn>
                            <a:cxn ang="0">
                              <a:pos x="192" y="131"/>
                            </a:cxn>
                            <a:cxn ang="0">
                              <a:pos x="207" y="93"/>
                            </a:cxn>
                            <a:cxn ang="0">
                              <a:pos x="215" y="31"/>
                            </a:cxn>
                            <a:cxn ang="0">
                              <a:pos x="223" y="8"/>
                            </a:cxn>
                            <a:cxn ang="0">
                              <a:pos x="238" y="46"/>
                            </a:cxn>
                            <a:cxn ang="0">
                              <a:pos x="246" y="100"/>
                            </a:cxn>
                            <a:cxn ang="0">
                              <a:pos x="261" y="139"/>
                            </a:cxn>
                            <a:cxn ang="0">
                              <a:pos x="269" y="200"/>
                            </a:cxn>
                            <a:cxn ang="0">
                              <a:pos x="284" y="246"/>
                            </a:cxn>
                            <a:cxn ang="0">
                              <a:pos x="292" y="292"/>
                            </a:cxn>
                            <a:cxn ang="0">
                              <a:pos x="307" y="338"/>
                            </a:cxn>
                            <a:cxn ang="0">
                              <a:pos x="315" y="399"/>
                            </a:cxn>
                            <a:cxn ang="0">
                              <a:pos x="330" y="438"/>
                            </a:cxn>
                            <a:cxn ang="0">
                              <a:pos x="338" y="491"/>
                            </a:cxn>
                            <a:cxn ang="0">
                              <a:pos x="353" y="537"/>
                            </a:cxn>
                            <a:cxn ang="0">
                              <a:pos x="361" y="591"/>
                            </a:cxn>
                            <a:cxn ang="0">
                              <a:pos x="376" y="637"/>
                            </a:cxn>
                            <a:cxn ang="0">
                              <a:pos x="384" y="691"/>
                            </a:cxn>
                            <a:cxn ang="0">
                              <a:pos x="399" y="729"/>
                            </a:cxn>
                            <a:cxn ang="0">
                              <a:pos x="407" y="791"/>
                            </a:cxn>
                            <a:cxn ang="0">
                              <a:pos x="422" y="829"/>
                            </a:cxn>
                            <a:cxn ang="0">
                              <a:pos x="430" y="883"/>
                            </a:cxn>
                            <a:cxn ang="0">
                              <a:pos x="445" y="929"/>
                            </a:cxn>
                            <a:cxn ang="0">
                              <a:pos x="453" y="990"/>
                            </a:cxn>
                            <a:cxn ang="0">
                              <a:pos x="468" y="1028"/>
                            </a:cxn>
                            <a:cxn ang="0">
                              <a:pos x="476" y="1036"/>
                            </a:cxn>
                          </a:cxnLst>
                          <a:rect l="0" t="0" r="r" b="b"/>
                          <a:pathLst>
                            <a:path w="483" h="1051">
                              <a:moveTo>
                                <a:pt x="0" y="944"/>
                              </a:moveTo>
                              <a:lnTo>
                                <a:pt x="8" y="936"/>
                              </a:lnTo>
                              <a:lnTo>
                                <a:pt x="8" y="921"/>
                              </a:lnTo>
                              <a:lnTo>
                                <a:pt x="16" y="906"/>
                              </a:lnTo>
                              <a:lnTo>
                                <a:pt x="16" y="883"/>
                              </a:lnTo>
                              <a:lnTo>
                                <a:pt x="23" y="867"/>
                              </a:lnTo>
                              <a:lnTo>
                                <a:pt x="23" y="852"/>
                              </a:lnTo>
                              <a:lnTo>
                                <a:pt x="31" y="844"/>
                              </a:lnTo>
                              <a:lnTo>
                                <a:pt x="31" y="814"/>
                              </a:lnTo>
                              <a:lnTo>
                                <a:pt x="39" y="806"/>
                              </a:lnTo>
                              <a:lnTo>
                                <a:pt x="39" y="783"/>
                              </a:lnTo>
                              <a:lnTo>
                                <a:pt x="46" y="775"/>
                              </a:lnTo>
                              <a:lnTo>
                                <a:pt x="46" y="744"/>
                              </a:lnTo>
                              <a:lnTo>
                                <a:pt x="54" y="737"/>
                              </a:lnTo>
                              <a:lnTo>
                                <a:pt x="54" y="721"/>
                              </a:lnTo>
                              <a:lnTo>
                                <a:pt x="62" y="706"/>
                              </a:lnTo>
                              <a:lnTo>
                                <a:pt x="62" y="691"/>
                              </a:lnTo>
                              <a:lnTo>
                                <a:pt x="69" y="683"/>
                              </a:lnTo>
                              <a:lnTo>
                                <a:pt x="69" y="652"/>
                              </a:lnTo>
                              <a:lnTo>
                                <a:pt x="77" y="645"/>
                              </a:lnTo>
                              <a:lnTo>
                                <a:pt x="77" y="622"/>
                              </a:lnTo>
                              <a:lnTo>
                                <a:pt x="85" y="614"/>
                              </a:lnTo>
                              <a:lnTo>
                                <a:pt x="85" y="583"/>
                              </a:lnTo>
                              <a:lnTo>
                                <a:pt x="92" y="576"/>
                              </a:lnTo>
                              <a:lnTo>
                                <a:pt x="92" y="553"/>
                              </a:lnTo>
                              <a:lnTo>
                                <a:pt x="100" y="545"/>
                              </a:lnTo>
                              <a:lnTo>
                                <a:pt x="100" y="514"/>
                              </a:lnTo>
                              <a:lnTo>
                                <a:pt x="108" y="507"/>
                              </a:lnTo>
                              <a:lnTo>
                                <a:pt x="108" y="491"/>
                              </a:lnTo>
                              <a:lnTo>
                                <a:pt x="115" y="484"/>
                              </a:lnTo>
                              <a:lnTo>
                                <a:pt x="115" y="461"/>
                              </a:lnTo>
                              <a:lnTo>
                                <a:pt x="123" y="453"/>
                              </a:lnTo>
                              <a:lnTo>
                                <a:pt x="123" y="422"/>
                              </a:lnTo>
                              <a:lnTo>
                                <a:pt x="131" y="415"/>
                              </a:lnTo>
                              <a:lnTo>
                                <a:pt x="131" y="392"/>
                              </a:lnTo>
                              <a:lnTo>
                                <a:pt x="138" y="384"/>
                              </a:lnTo>
                              <a:lnTo>
                                <a:pt x="138" y="353"/>
                              </a:lnTo>
                              <a:lnTo>
                                <a:pt x="146" y="346"/>
                              </a:lnTo>
                              <a:lnTo>
                                <a:pt x="146" y="330"/>
                              </a:lnTo>
                              <a:lnTo>
                                <a:pt x="154" y="315"/>
                              </a:lnTo>
                              <a:lnTo>
                                <a:pt x="154" y="292"/>
                              </a:lnTo>
                              <a:lnTo>
                                <a:pt x="161" y="277"/>
                              </a:lnTo>
                              <a:lnTo>
                                <a:pt x="161" y="261"/>
                              </a:lnTo>
                              <a:lnTo>
                                <a:pt x="169" y="254"/>
                              </a:lnTo>
                              <a:lnTo>
                                <a:pt x="169" y="231"/>
                              </a:lnTo>
                              <a:lnTo>
                                <a:pt x="177" y="223"/>
                              </a:lnTo>
                              <a:lnTo>
                                <a:pt x="177" y="192"/>
                              </a:lnTo>
                              <a:lnTo>
                                <a:pt x="184" y="185"/>
                              </a:lnTo>
                              <a:lnTo>
                                <a:pt x="184" y="169"/>
                              </a:lnTo>
                              <a:lnTo>
                                <a:pt x="192" y="154"/>
                              </a:lnTo>
                              <a:lnTo>
                                <a:pt x="192" y="131"/>
                              </a:lnTo>
                              <a:lnTo>
                                <a:pt x="200" y="116"/>
                              </a:lnTo>
                              <a:lnTo>
                                <a:pt x="200" y="100"/>
                              </a:lnTo>
                              <a:lnTo>
                                <a:pt x="207" y="93"/>
                              </a:lnTo>
                              <a:lnTo>
                                <a:pt x="207" y="62"/>
                              </a:lnTo>
                              <a:lnTo>
                                <a:pt x="215" y="54"/>
                              </a:lnTo>
                              <a:lnTo>
                                <a:pt x="215" y="31"/>
                              </a:lnTo>
                              <a:lnTo>
                                <a:pt x="223" y="23"/>
                              </a:lnTo>
                              <a:lnTo>
                                <a:pt x="223" y="0"/>
                              </a:lnTo>
                              <a:lnTo>
                                <a:pt x="223" y="8"/>
                              </a:lnTo>
                              <a:lnTo>
                                <a:pt x="230" y="16"/>
                              </a:lnTo>
                              <a:lnTo>
                                <a:pt x="230" y="39"/>
                              </a:lnTo>
                              <a:lnTo>
                                <a:pt x="238" y="46"/>
                              </a:lnTo>
                              <a:lnTo>
                                <a:pt x="238" y="62"/>
                              </a:lnTo>
                              <a:lnTo>
                                <a:pt x="246" y="77"/>
                              </a:lnTo>
                              <a:lnTo>
                                <a:pt x="246" y="100"/>
                              </a:lnTo>
                              <a:lnTo>
                                <a:pt x="253" y="116"/>
                              </a:lnTo>
                              <a:lnTo>
                                <a:pt x="253" y="131"/>
                              </a:lnTo>
                              <a:lnTo>
                                <a:pt x="261" y="139"/>
                              </a:lnTo>
                              <a:lnTo>
                                <a:pt x="261" y="169"/>
                              </a:lnTo>
                              <a:lnTo>
                                <a:pt x="269" y="177"/>
                              </a:lnTo>
                              <a:lnTo>
                                <a:pt x="269" y="200"/>
                              </a:lnTo>
                              <a:lnTo>
                                <a:pt x="276" y="208"/>
                              </a:lnTo>
                              <a:lnTo>
                                <a:pt x="276" y="238"/>
                              </a:lnTo>
                              <a:lnTo>
                                <a:pt x="284" y="246"/>
                              </a:lnTo>
                              <a:lnTo>
                                <a:pt x="284" y="261"/>
                              </a:lnTo>
                              <a:lnTo>
                                <a:pt x="292" y="277"/>
                              </a:lnTo>
                              <a:lnTo>
                                <a:pt x="292" y="292"/>
                              </a:lnTo>
                              <a:lnTo>
                                <a:pt x="299" y="300"/>
                              </a:lnTo>
                              <a:lnTo>
                                <a:pt x="299" y="330"/>
                              </a:lnTo>
                              <a:lnTo>
                                <a:pt x="307" y="338"/>
                              </a:lnTo>
                              <a:lnTo>
                                <a:pt x="307" y="361"/>
                              </a:lnTo>
                              <a:lnTo>
                                <a:pt x="315" y="369"/>
                              </a:lnTo>
                              <a:lnTo>
                                <a:pt x="315" y="399"/>
                              </a:lnTo>
                              <a:lnTo>
                                <a:pt x="322" y="407"/>
                              </a:lnTo>
                              <a:lnTo>
                                <a:pt x="322" y="422"/>
                              </a:lnTo>
                              <a:lnTo>
                                <a:pt x="330" y="438"/>
                              </a:lnTo>
                              <a:lnTo>
                                <a:pt x="330" y="461"/>
                              </a:lnTo>
                              <a:lnTo>
                                <a:pt x="338" y="476"/>
                              </a:lnTo>
                              <a:lnTo>
                                <a:pt x="338" y="491"/>
                              </a:lnTo>
                              <a:lnTo>
                                <a:pt x="345" y="499"/>
                              </a:lnTo>
                              <a:lnTo>
                                <a:pt x="345" y="530"/>
                              </a:lnTo>
                              <a:lnTo>
                                <a:pt x="353" y="537"/>
                              </a:lnTo>
                              <a:lnTo>
                                <a:pt x="353" y="560"/>
                              </a:lnTo>
                              <a:lnTo>
                                <a:pt x="361" y="568"/>
                              </a:lnTo>
                              <a:lnTo>
                                <a:pt x="361" y="591"/>
                              </a:lnTo>
                              <a:lnTo>
                                <a:pt x="368" y="599"/>
                              </a:lnTo>
                              <a:lnTo>
                                <a:pt x="368" y="629"/>
                              </a:lnTo>
                              <a:lnTo>
                                <a:pt x="376" y="637"/>
                              </a:lnTo>
                              <a:lnTo>
                                <a:pt x="376" y="652"/>
                              </a:lnTo>
                              <a:lnTo>
                                <a:pt x="384" y="668"/>
                              </a:lnTo>
                              <a:lnTo>
                                <a:pt x="384" y="691"/>
                              </a:lnTo>
                              <a:lnTo>
                                <a:pt x="391" y="698"/>
                              </a:lnTo>
                              <a:lnTo>
                                <a:pt x="391" y="721"/>
                              </a:lnTo>
                              <a:lnTo>
                                <a:pt x="399" y="729"/>
                              </a:lnTo>
                              <a:lnTo>
                                <a:pt x="399" y="760"/>
                              </a:lnTo>
                              <a:lnTo>
                                <a:pt x="407" y="768"/>
                              </a:lnTo>
                              <a:lnTo>
                                <a:pt x="407" y="791"/>
                              </a:lnTo>
                              <a:lnTo>
                                <a:pt x="414" y="798"/>
                              </a:lnTo>
                              <a:lnTo>
                                <a:pt x="414" y="814"/>
                              </a:lnTo>
                              <a:lnTo>
                                <a:pt x="422" y="829"/>
                              </a:lnTo>
                              <a:lnTo>
                                <a:pt x="422" y="852"/>
                              </a:lnTo>
                              <a:lnTo>
                                <a:pt x="430" y="867"/>
                              </a:lnTo>
                              <a:lnTo>
                                <a:pt x="430" y="883"/>
                              </a:lnTo>
                              <a:lnTo>
                                <a:pt x="437" y="890"/>
                              </a:lnTo>
                              <a:lnTo>
                                <a:pt x="437" y="921"/>
                              </a:lnTo>
                              <a:lnTo>
                                <a:pt x="445" y="929"/>
                              </a:lnTo>
                              <a:lnTo>
                                <a:pt x="445" y="952"/>
                              </a:lnTo>
                              <a:lnTo>
                                <a:pt x="453" y="959"/>
                              </a:lnTo>
                              <a:lnTo>
                                <a:pt x="453" y="990"/>
                              </a:lnTo>
                              <a:lnTo>
                                <a:pt x="460" y="998"/>
                              </a:lnTo>
                              <a:lnTo>
                                <a:pt x="460" y="1013"/>
                              </a:lnTo>
                              <a:lnTo>
                                <a:pt x="468" y="1028"/>
                              </a:lnTo>
                              <a:lnTo>
                                <a:pt x="468" y="1051"/>
                              </a:lnTo>
                              <a:lnTo>
                                <a:pt x="476" y="1044"/>
                              </a:lnTo>
                              <a:lnTo>
                                <a:pt x="476" y="1036"/>
                              </a:lnTo>
                              <a:lnTo>
                                <a:pt x="483" y="1028"/>
                              </a:lnTo>
                              <a:lnTo>
                                <a:pt x="483" y="1005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1" name="Freeform 69"/>
                        <a:cNvSpPr>
                          <a:spLocks/>
                        </a:cNvSpPr>
                      </a:nvSpPr>
                      <a:spPr bwMode="auto">
                        <a:xfrm>
                          <a:off x="5298" y="859"/>
                          <a:ext cx="134" cy="52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98"/>
                            </a:cxn>
                            <a:cxn ang="0">
                              <a:pos x="8" y="491"/>
                            </a:cxn>
                            <a:cxn ang="0">
                              <a:pos x="8" y="460"/>
                            </a:cxn>
                            <a:cxn ang="0">
                              <a:pos x="16" y="452"/>
                            </a:cxn>
                            <a:cxn ang="0">
                              <a:pos x="16" y="429"/>
                            </a:cxn>
                            <a:cxn ang="0">
                              <a:pos x="23" y="422"/>
                            </a:cxn>
                            <a:cxn ang="0">
                              <a:pos x="23" y="391"/>
                            </a:cxn>
                            <a:cxn ang="0">
                              <a:pos x="31" y="383"/>
                            </a:cxn>
                            <a:cxn ang="0">
                              <a:pos x="31" y="368"/>
                            </a:cxn>
                            <a:cxn ang="0">
                              <a:pos x="39" y="353"/>
                            </a:cxn>
                            <a:cxn ang="0">
                              <a:pos x="39" y="330"/>
                            </a:cxn>
                            <a:cxn ang="0">
                              <a:pos x="46" y="314"/>
                            </a:cxn>
                            <a:cxn ang="0">
                              <a:pos x="46" y="299"/>
                            </a:cxn>
                            <a:cxn ang="0">
                              <a:pos x="54" y="291"/>
                            </a:cxn>
                            <a:cxn ang="0">
                              <a:pos x="54" y="268"/>
                            </a:cxn>
                            <a:cxn ang="0">
                              <a:pos x="62" y="261"/>
                            </a:cxn>
                            <a:cxn ang="0">
                              <a:pos x="62" y="230"/>
                            </a:cxn>
                            <a:cxn ang="0">
                              <a:pos x="69" y="222"/>
                            </a:cxn>
                            <a:cxn ang="0">
                              <a:pos x="69" y="207"/>
                            </a:cxn>
                            <a:cxn ang="0">
                              <a:pos x="77" y="191"/>
                            </a:cxn>
                            <a:cxn ang="0">
                              <a:pos x="77" y="168"/>
                            </a:cxn>
                            <a:cxn ang="0">
                              <a:pos x="85" y="153"/>
                            </a:cxn>
                            <a:cxn ang="0">
                              <a:pos x="85" y="138"/>
                            </a:cxn>
                            <a:cxn ang="0">
                              <a:pos x="92" y="130"/>
                            </a:cxn>
                            <a:cxn ang="0">
                              <a:pos x="92" y="99"/>
                            </a:cxn>
                            <a:cxn ang="0">
                              <a:pos x="100" y="92"/>
                            </a:cxn>
                            <a:cxn ang="0">
                              <a:pos x="100" y="69"/>
                            </a:cxn>
                            <a:cxn ang="0">
                              <a:pos x="108" y="61"/>
                            </a:cxn>
                            <a:cxn ang="0">
                              <a:pos x="108" y="38"/>
                            </a:cxn>
                            <a:cxn ang="0">
                              <a:pos x="115" y="30"/>
                            </a:cxn>
                            <a:cxn ang="0">
                              <a:pos x="115" y="7"/>
                            </a:cxn>
                            <a:cxn ang="0">
                              <a:pos x="123" y="0"/>
                            </a:cxn>
                          </a:cxnLst>
                          <a:rect l="0" t="0" r="r" b="b"/>
                          <a:pathLst>
                            <a:path w="123" h="498">
                              <a:moveTo>
                                <a:pt x="0" y="498"/>
                              </a:moveTo>
                              <a:lnTo>
                                <a:pt x="8" y="491"/>
                              </a:lnTo>
                              <a:lnTo>
                                <a:pt x="8" y="460"/>
                              </a:lnTo>
                              <a:lnTo>
                                <a:pt x="16" y="452"/>
                              </a:lnTo>
                              <a:lnTo>
                                <a:pt x="16" y="429"/>
                              </a:lnTo>
                              <a:lnTo>
                                <a:pt x="23" y="422"/>
                              </a:lnTo>
                              <a:lnTo>
                                <a:pt x="23" y="391"/>
                              </a:lnTo>
                              <a:lnTo>
                                <a:pt x="31" y="383"/>
                              </a:lnTo>
                              <a:lnTo>
                                <a:pt x="31" y="368"/>
                              </a:lnTo>
                              <a:lnTo>
                                <a:pt x="39" y="353"/>
                              </a:lnTo>
                              <a:lnTo>
                                <a:pt x="39" y="330"/>
                              </a:lnTo>
                              <a:lnTo>
                                <a:pt x="46" y="314"/>
                              </a:lnTo>
                              <a:lnTo>
                                <a:pt x="46" y="299"/>
                              </a:lnTo>
                              <a:lnTo>
                                <a:pt x="54" y="291"/>
                              </a:lnTo>
                              <a:lnTo>
                                <a:pt x="54" y="268"/>
                              </a:lnTo>
                              <a:lnTo>
                                <a:pt x="62" y="261"/>
                              </a:lnTo>
                              <a:lnTo>
                                <a:pt x="62" y="230"/>
                              </a:lnTo>
                              <a:lnTo>
                                <a:pt x="69" y="222"/>
                              </a:lnTo>
                              <a:lnTo>
                                <a:pt x="69" y="207"/>
                              </a:lnTo>
                              <a:lnTo>
                                <a:pt x="77" y="191"/>
                              </a:lnTo>
                              <a:lnTo>
                                <a:pt x="77" y="168"/>
                              </a:lnTo>
                              <a:lnTo>
                                <a:pt x="85" y="153"/>
                              </a:lnTo>
                              <a:lnTo>
                                <a:pt x="85" y="138"/>
                              </a:lnTo>
                              <a:lnTo>
                                <a:pt x="92" y="130"/>
                              </a:lnTo>
                              <a:lnTo>
                                <a:pt x="92" y="99"/>
                              </a:lnTo>
                              <a:lnTo>
                                <a:pt x="100" y="92"/>
                              </a:lnTo>
                              <a:lnTo>
                                <a:pt x="100" y="69"/>
                              </a:lnTo>
                              <a:lnTo>
                                <a:pt x="108" y="61"/>
                              </a:lnTo>
                              <a:lnTo>
                                <a:pt x="108" y="38"/>
                              </a:lnTo>
                              <a:lnTo>
                                <a:pt x="115" y="30"/>
                              </a:lnTo>
                              <a:lnTo>
                                <a:pt x="115" y="7"/>
                              </a:lnTo>
                              <a:lnTo>
                                <a:pt x="123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2" name="Rectangle 70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-341" y="846"/>
                          <a:ext cx="972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Reference signals</a:t>
                            </a:r>
                            <a:endParaRPr lang="en-US" sz="9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63" name="Rectangle 71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-53" y="754"/>
                          <a:ext cx="757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and carrier</a:t>
                            </a:r>
                            <a:r>
                              <a:rPr lang="en-US" sz="12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    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64" name="Rectangle 7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1479"/>
                          <a:ext cx="4851" cy="9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5" name="Rectangle 7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1479"/>
                          <a:ext cx="4851" cy="920"/>
                        </a:xfrm>
                        <a:prstGeom prst="rect">
                          <a:avLst/>
                        </a:prstGeom>
                        <a:noFill/>
                        <a:ln w="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6" name="Line 7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054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7" name="Line 7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538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8" name="Line 7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022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69" name="Line 77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506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0" name="Line 7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998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1" name="Line 79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81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2" name="Line 8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964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3" name="Line 8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448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4" name="Line 82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932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5" name="Freeform 83"/>
                        <a:cNvSpPr>
                          <a:spLocks/>
                        </a:cNvSpPr>
                      </a:nvSpPr>
                      <a:spPr bwMode="auto">
                        <a:xfrm>
                          <a:off x="572" y="2261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6" name="Freeform 84"/>
                        <a:cNvSpPr>
                          <a:spLocks/>
                        </a:cNvSpPr>
                      </a:nvSpPr>
                      <a:spPr bwMode="auto">
                        <a:xfrm>
                          <a:off x="572" y="1939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7" name="Freeform 85"/>
                        <a:cNvSpPr>
                          <a:spLocks/>
                        </a:cNvSpPr>
                      </a:nvSpPr>
                      <a:spPr bwMode="auto">
                        <a:xfrm>
                          <a:off x="572" y="1608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8" name="Line 8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479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79" name="Freeform 87"/>
                        <a:cNvSpPr>
                          <a:spLocks/>
                        </a:cNvSpPr>
                      </a:nvSpPr>
                      <a:spPr bwMode="auto">
                        <a:xfrm>
                          <a:off x="572" y="1479"/>
                          <a:ext cx="4851" cy="9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14"/>
                            </a:cxn>
                            <a:cxn ang="0">
                              <a:pos x="582" y="114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114">
                              <a:moveTo>
                                <a:pt x="0" y="114"/>
                              </a:moveTo>
                              <a:lnTo>
                                <a:pt x="582" y="114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0" name="Line 8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399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1" name="Line 89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2" name="Line 9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054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3" name="Line 9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054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4" name="Rectangle 9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972" y="2424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2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85" name="Line 9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538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6" name="Line 9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538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7" name="Rectangle 9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455" y="2424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4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88" name="Line 9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022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89" name="Line 9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22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0" name="Rectangle 9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938" y="2424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6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91" name="Line 99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506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2" name="Line 10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06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3" name="Rectangle 10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423" y="2424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8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94" name="Line 102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998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5" name="Line 10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998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6" name="Rectangle 10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880" y="2424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0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497" name="Line 10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81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8" name="Line 10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481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499" name="Rectangle 10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63" y="2424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2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00" name="Line 10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964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01" name="Line 10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64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02" name="Rectangle 11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848" y="2424"/>
                          <a:ext cx="252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4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03" name="Line 11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448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04" name="Line 11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448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05" name="Rectangle 11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334" y="2424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6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06" name="Line 11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932" y="2350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07" name="Line 11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932" y="1479"/>
                          <a:ext cx="1" cy="1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08" name="Rectangle 11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17" y="2424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8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09" name="Line 11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261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0" name="Rectangle 11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0" y="2197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11" name="Line 11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939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2" name="Rectangle 12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88" y="1875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13" name="Line 12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608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4" name="Rectangle 12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0" y="1544"/>
                          <a:ext cx="1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15" name="Line 12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1479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6" name="Freeform 124"/>
                        <a:cNvSpPr>
                          <a:spLocks/>
                        </a:cNvSpPr>
                      </a:nvSpPr>
                      <a:spPr bwMode="auto">
                        <a:xfrm>
                          <a:off x="572" y="1479"/>
                          <a:ext cx="4851" cy="92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14"/>
                            </a:cxn>
                            <a:cxn ang="0">
                              <a:pos x="582" y="114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114">
                              <a:moveTo>
                                <a:pt x="0" y="114"/>
                              </a:moveTo>
                              <a:lnTo>
                                <a:pt x="582" y="114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7" name="Freeform 125"/>
                        <a:cNvSpPr>
                          <a:spLocks/>
                        </a:cNvSpPr>
                      </a:nvSpPr>
                      <a:spPr bwMode="auto">
                        <a:xfrm>
                          <a:off x="572" y="1608"/>
                          <a:ext cx="1025" cy="65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" y="621"/>
                            </a:cxn>
                            <a:cxn ang="0">
                              <a:pos x="30" y="621"/>
                            </a:cxn>
                            <a:cxn ang="0">
                              <a:pos x="53" y="621"/>
                            </a:cxn>
                            <a:cxn ang="0">
                              <a:pos x="76" y="621"/>
                            </a:cxn>
                            <a:cxn ang="0">
                              <a:pos x="99" y="621"/>
                            </a:cxn>
                            <a:cxn ang="0">
                              <a:pos x="122" y="621"/>
                            </a:cxn>
                            <a:cxn ang="0">
                              <a:pos x="145" y="621"/>
                            </a:cxn>
                            <a:cxn ang="0">
                              <a:pos x="168" y="621"/>
                            </a:cxn>
                            <a:cxn ang="0">
                              <a:pos x="191" y="621"/>
                            </a:cxn>
                            <a:cxn ang="0">
                              <a:pos x="207" y="0"/>
                            </a:cxn>
                            <a:cxn ang="0">
                              <a:pos x="230" y="0"/>
                            </a:cxn>
                            <a:cxn ang="0">
                              <a:pos x="253" y="0"/>
                            </a:cxn>
                            <a:cxn ang="0">
                              <a:pos x="276" y="0"/>
                            </a:cxn>
                            <a:cxn ang="0">
                              <a:pos x="299" y="0"/>
                            </a:cxn>
                            <a:cxn ang="0">
                              <a:pos x="322" y="0"/>
                            </a:cxn>
                            <a:cxn ang="0">
                              <a:pos x="345" y="0"/>
                            </a:cxn>
                            <a:cxn ang="0">
                              <a:pos x="368" y="0"/>
                            </a:cxn>
                            <a:cxn ang="0">
                              <a:pos x="391" y="0"/>
                            </a:cxn>
                            <a:cxn ang="0">
                              <a:pos x="414" y="0"/>
                            </a:cxn>
                            <a:cxn ang="0">
                              <a:pos x="437" y="0"/>
                            </a:cxn>
                            <a:cxn ang="0">
                              <a:pos x="460" y="0"/>
                            </a:cxn>
                            <a:cxn ang="0">
                              <a:pos x="483" y="0"/>
                            </a:cxn>
                            <a:cxn ang="0">
                              <a:pos x="506" y="0"/>
                            </a:cxn>
                            <a:cxn ang="0">
                              <a:pos x="529" y="0"/>
                            </a:cxn>
                            <a:cxn ang="0">
                              <a:pos x="552" y="0"/>
                            </a:cxn>
                            <a:cxn ang="0">
                              <a:pos x="575" y="0"/>
                            </a:cxn>
                            <a:cxn ang="0">
                              <a:pos x="590" y="621"/>
                            </a:cxn>
                            <a:cxn ang="0">
                              <a:pos x="613" y="621"/>
                            </a:cxn>
                            <a:cxn ang="0">
                              <a:pos x="636" y="621"/>
                            </a:cxn>
                            <a:cxn ang="0">
                              <a:pos x="652" y="0"/>
                            </a:cxn>
                            <a:cxn ang="0">
                              <a:pos x="675" y="0"/>
                            </a:cxn>
                            <a:cxn ang="0">
                              <a:pos x="698" y="0"/>
                            </a:cxn>
                            <a:cxn ang="0">
                              <a:pos x="721" y="0"/>
                            </a:cxn>
                            <a:cxn ang="0">
                              <a:pos x="744" y="0"/>
                            </a:cxn>
                            <a:cxn ang="0">
                              <a:pos x="767" y="0"/>
                            </a:cxn>
                            <a:cxn ang="0">
                              <a:pos x="790" y="0"/>
                            </a:cxn>
                            <a:cxn ang="0">
                              <a:pos x="813" y="0"/>
                            </a:cxn>
                            <a:cxn ang="0">
                              <a:pos x="836" y="0"/>
                            </a:cxn>
                            <a:cxn ang="0">
                              <a:pos x="859" y="0"/>
                            </a:cxn>
                            <a:cxn ang="0">
                              <a:pos x="882" y="0"/>
                            </a:cxn>
                            <a:cxn ang="0">
                              <a:pos x="905" y="0"/>
                            </a:cxn>
                            <a:cxn ang="0">
                              <a:pos x="928" y="0"/>
                            </a:cxn>
                          </a:cxnLst>
                          <a:rect l="0" t="0" r="r" b="b"/>
                          <a:pathLst>
                            <a:path w="943" h="621">
                              <a:moveTo>
                                <a:pt x="0" y="0"/>
                              </a:moveTo>
                              <a:lnTo>
                                <a:pt x="0" y="621"/>
                              </a:lnTo>
                              <a:lnTo>
                                <a:pt x="7" y="621"/>
                              </a:lnTo>
                              <a:lnTo>
                                <a:pt x="15" y="621"/>
                              </a:lnTo>
                              <a:lnTo>
                                <a:pt x="23" y="621"/>
                              </a:lnTo>
                              <a:lnTo>
                                <a:pt x="30" y="621"/>
                              </a:lnTo>
                              <a:lnTo>
                                <a:pt x="38" y="621"/>
                              </a:lnTo>
                              <a:lnTo>
                                <a:pt x="46" y="621"/>
                              </a:lnTo>
                              <a:lnTo>
                                <a:pt x="53" y="621"/>
                              </a:lnTo>
                              <a:lnTo>
                                <a:pt x="61" y="621"/>
                              </a:lnTo>
                              <a:lnTo>
                                <a:pt x="69" y="621"/>
                              </a:lnTo>
                              <a:lnTo>
                                <a:pt x="76" y="621"/>
                              </a:lnTo>
                              <a:lnTo>
                                <a:pt x="84" y="621"/>
                              </a:lnTo>
                              <a:lnTo>
                                <a:pt x="92" y="621"/>
                              </a:lnTo>
                              <a:lnTo>
                                <a:pt x="99" y="621"/>
                              </a:lnTo>
                              <a:lnTo>
                                <a:pt x="107" y="621"/>
                              </a:lnTo>
                              <a:lnTo>
                                <a:pt x="115" y="621"/>
                              </a:lnTo>
                              <a:lnTo>
                                <a:pt x="122" y="621"/>
                              </a:lnTo>
                              <a:lnTo>
                                <a:pt x="130" y="621"/>
                              </a:lnTo>
                              <a:lnTo>
                                <a:pt x="138" y="621"/>
                              </a:lnTo>
                              <a:lnTo>
                                <a:pt x="145" y="621"/>
                              </a:lnTo>
                              <a:lnTo>
                                <a:pt x="153" y="621"/>
                              </a:lnTo>
                              <a:lnTo>
                                <a:pt x="161" y="621"/>
                              </a:lnTo>
                              <a:lnTo>
                                <a:pt x="168" y="621"/>
                              </a:lnTo>
                              <a:lnTo>
                                <a:pt x="176" y="621"/>
                              </a:lnTo>
                              <a:lnTo>
                                <a:pt x="184" y="621"/>
                              </a:lnTo>
                              <a:lnTo>
                                <a:pt x="191" y="621"/>
                              </a:lnTo>
                              <a:lnTo>
                                <a:pt x="199" y="621"/>
                              </a:lnTo>
                              <a:lnTo>
                                <a:pt x="199" y="0"/>
                              </a:lnTo>
                              <a:lnTo>
                                <a:pt x="207" y="0"/>
                              </a:lnTo>
                              <a:lnTo>
                                <a:pt x="214" y="0"/>
                              </a:lnTo>
                              <a:lnTo>
                                <a:pt x="222" y="0"/>
                              </a:lnTo>
                              <a:lnTo>
                                <a:pt x="230" y="0"/>
                              </a:lnTo>
                              <a:lnTo>
                                <a:pt x="237" y="0"/>
                              </a:lnTo>
                              <a:lnTo>
                                <a:pt x="245" y="0"/>
                              </a:lnTo>
                              <a:lnTo>
                                <a:pt x="253" y="0"/>
                              </a:lnTo>
                              <a:lnTo>
                                <a:pt x="260" y="0"/>
                              </a:lnTo>
                              <a:lnTo>
                                <a:pt x="268" y="0"/>
                              </a:lnTo>
                              <a:lnTo>
                                <a:pt x="276" y="0"/>
                              </a:lnTo>
                              <a:lnTo>
                                <a:pt x="283" y="0"/>
                              </a:lnTo>
                              <a:lnTo>
                                <a:pt x="291" y="0"/>
                              </a:lnTo>
                              <a:lnTo>
                                <a:pt x="299" y="0"/>
                              </a:lnTo>
                              <a:lnTo>
                                <a:pt x="306" y="0"/>
                              </a:lnTo>
                              <a:lnTo>
                                <a:pt x="314" y="0"/>
                              </a:lnTo>
                              <a:lnTo>
                                <a:pt x="322" y="0"/>
                              </a:lnTo>
                              <a:lnTo>
                                <a:pt x="329" y="0"/>
                              </a:lnTo>
                              <a:lnTo>
                                <a:pt x="337" y="0"/>
                              </a:lnTo>
                              <a:lnTo>
                                <a:pt x="345" y="0"/>
                              </a:lnTo>
                              <a:lnTo>
                                <a:pt x="352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5" y="0"/>
                              </a:lnTo>
                              <a:lnTo>
                                <a:pt x="383" y="0"/>
                              </a:lnTo>
                              <a:lnTo>
                                <a:pt x="391" y="0"/>
                              </a:lnTo>
                              <a:lnTo>
                                <a:pt x="398" y="0"/>
                              </a:lnTo>
                              <a:lnTo>
                                <a:pt x="406" y="0"/>
                              </a:lnTo>
                              <a:lnTo>
                                <a:pt x="414" y="0"/>
                              </a:lnTo>
                              <a:lnTo>
                                <a:pt x="421" y="0"/>
                              </a:lnTo>
                              <a:lnTo>
                                <a:pt x="429" y="0"/>
                              </a:lnTo>
                              <a:lnTo>
                                <a:pt x="437" y="0"/>
                              </a:lnTo>
                              <a:lnTo>
                                <a:pt x="444" y="0"/>
                              </a:lnTo>
                              <a:lnTo>
                                <a:pt x="452" y="0"/>
                              </a:lnTo>
                              <a:lnTo>
                                <a:pt x="460" y="0"/>
                              </a:lnTo>
                              <a:lnTo>
                                <a:pt x="467" y="0"/>
                              </a:lnTo>
                              <a:lnTo>
                                <a:pt x="475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8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1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4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7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0" y="0"/>
                              </a:lnTo>
                              <a:lnTo>
                                <a:pt x="590" y="621"/>
                              </a:lnTo>
                              <a:lnTo>
                                <a:pt x="598" y="621"/>
                              </a:lnTo>
                              <a:lnTo>
                                <a:pt x="606" y="621"/>
                              </a:lnTo>
                              <a:lnTo>
                                <a:pt x="613" y="621"/>
                              </a:lnTo>
                              <a:lnTo>
                                <a:pt x="621" y="621"/>
                              </a:lnTo>
                              <a:lnTo>
                                <a:pt x="629" y="621"/>
                              </a:lnTo>
                              <a:lnTo>
                                <a:pt x="636" y="621"/>
                              </a:lnTo>
                              <a:lnTo>
                                <a:pt x="644" y="621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59" y="0"/>
                              </a:lnTo>
                              <a:lnTo>
                                <a:pt x="667" y="0"/>
                              </a:lnTo>
                              <a:lnTo>
                                <a:pt x="675" y="0"/>
                              </a:lnTo>
                              <a:lnTo>
                                <a:pt x="682" y="0"/>
                              </a:lnTo>
                              <a:lnTo>
                                <a:pt x="690" y="0"/>
                              </a:lnTo>
                              <a:lnTo>
                                <a:pt x="698" y="0"/>
                              </a:lnTo>
                              <a:lnTo>
                                <a:pt x="705" y="0"/>
                              </a:lnTo>
                              <a:lnTo>
                                <a:pt x="713" y="0"/>
                              </a:lnTo>
                              <a:lnTo>
                                <a:pt x="721" y="0"/>
                              </a:lnTo>
                              <a:lnTo>
                                <a:pt x="728" y="0"/>
                              </a:lnTo>
                              <a:lnTo>
                                <a:pt x="736" y="0"/>
                              </a:lnTo>
                              <a:lnTo>
                                <a:pt x="744" y="0"/>
                              </a:lnTo>
                              <a:lnTo>
                                <a:pt x="751" y="0"/>
                              </a:lnTo>
                              <a:lnTo>
                                <a:pt x="759" y="0"/>
                              </a:lnTo>
                              <a:lnTo>
                                <a:pt x="767" y="0"/>
                              </a:lnTo>
                              <a:lnTo>
                                <a:pt x="774" y="0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7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0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3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6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89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2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5" y="0"/>
                              </a:lnTo>
                              <a:lnTo>
                                <a:pt x="943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8" name="Freeform 126"/>
                        <a:cNvSpPr>
                          <a:spLocks/>
                        </a:cNvSpPr>
                      </a:nvSpPr>
                      <a:spPr bwMode="auto">
                        <a:xfrm>
                          <a:off x="1597" y="1608"/>
                          <a:ext cx="1034" cy="65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107" y="0"/>
                            </a:cxn>
                            <a:cxn ang="0">
                              <a:pos x="130" y="0"/>
                            </a:cxn>
                            <a:cxn ang="0">
                              <a:pos x="146" y="621"/>
                            </a:cxn>
                            <a:cxn ang="0">
                              <a:pos x="169" y="621"/>
                            </a:cxn>
                            <a:cxn ang="0">
                              <a:pos x="192" y="621"/>
                            </a:cxn>
                            <a:cxn ang="0">
                              <a:pos x="215" y="0"/>
                            </a:cxn>
                            <a:cxn ang="0">
                              <a:pos x="238" y="0"/>
                            </a:cxn>
                            <a:cxn ang="0">
                              <a:pos x="261" y="0"/>
                            </a:cxn>
                            <a:cxn ang="0">
                              <a:pos x="284" y="0"/>
                            </a:cxn>
                            <a:cxn ang="0">
                              <a:pos x="307" y="0"/>
                            </a:cxn>
                            <a:cxn ang="0">
                              <a:pos x="330" y="0"/>
                            </a:cxn>
                            <a:cxn ang="0">
                              <a:pos x="353" y="0"/>
                            </a:cxn>
                            <a:cxn ang="0">
                              <a:pos x="376" y="0"/>
                            </a:cxn>
                            <a:cxn ang="0">
                              <a:pos x="399" y="0"/>
                            </a:cxn>
                            <a:cxn ang="0">
                              <a:pos x="422" y="0"/>
                            </a:cxn>
                            <a:cxn ang="0">
                              <a:pos x="445" y="0"/>
                            </a:cxn>
                            <a:cxn ang="0">
                              <a:pos x="468" y="0"/>
                            </a:cxn>
                            <a:cxn ang="0">
                              <a:pos x="491" y="0"/>
                            </a:cxn>
                            <a:cxn ang="0">
                              <a:pos x="514" y="0"/>
                            </a:cxn>
                            <a:cxn ang="0">
                              <a:pos x="537" y="0"/>
                            </a:cxn>
                            <a:cxn ang="0">
                              <a:pos x="560" y="0"/>
                            </a:cxn>
                            <a:cxn ang="0">
                              <a:pos x="583" y="0"/>
                            </a:cxn>
                            <a:cxn ang="0">
                              <a:pos x="606" y="0"/>
                            </a:cxn>
                            <a:cxn ang="0">
                              <a:pos x="629" y="0"/>
                            </a:cxn>
                            <a:cxn ang="0">
                              <a:pos x="644" y="621"/>
                            </a:cxn>
                            <a:cxn ang="0">
                              <a:pos x="667" y="621"/>
                            </a:cxn>
                            <a:cxn ang="0">
                              <a:pos x="690" y="621"/>
                            </a:cxn>
                            <a:cxn ang="0">
                              <a:pos x="706" y="0"/>
                            </a:cxn>
                            <a:cxn ang="0">
                              <a:pos x="729" y="0"/>
                            </a:cxn>
                            <a:cxn ang="0">
                              <a:pos x="752" y="0"/>
                            </a:cxn>
                            <a:cxn ang="0">
                              <a:pos x="775" y="0"/>
                            </a:cxn>
                            <a:cxn ang="0">
                              <a:pos x="798" y="0"/>
                            </a:cxn>
                            <a:cxn ang="0">
                              <a:pos x="821" y="0"/>
                            </a:cxn>
                            <a:cxn ang="0">
                              <a:pos x="844" y="0"/>
                            </a:cxn>
                            <a:cxn ang="0">
                              <a:pos x="867" y="0"/>
                            </a:cxn>
                            <a:cxn ang="0">
                              <a:pos x="890" y="0"/>
                            </a:cxn>
                            <a:cxn ang="0">
                              <a:pos x="913" y="0"/>
                            </a:cxn>
                            <a:cxn ang="0">
                              <a:pos x="936" y="0"/>
                            </a:cxn>
                          </a:cxnLst>
                          <a:rect l="0" t="0" r="r" b="b"/>
                          <a:pathLst>
                            <a:path w="951" h="621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4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7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100" y="0"/>
                              </a:lnTo>
                              <a:lnTo>
                                <a:pt x="107" y="0"/>
                              </a:lnTo>
                              <a:lnTo>
                                <a:pt x="115" y="0"/>
                              </a:lnTo>
                              <a:lnTo>
                                <a:pt x="123" y="0"/>
                              </a:lnTo>
                              <a:lnTo>
                                <a:pt x="130" y="0"/>
                              </a:lnTo>
                              <a:lnTo>
                                <a:pt x="130" y="621"/>
                              </a:lnTo>
                              <a:lnTo>
                                <a:pt x="138" y="621"/>
                              </a:lnTo>
                              <a:lnTo>
                                <a:pt x="146" y="621"/>
                              </a:lnTo>
                              <a:lnTo>
                                <a:pt x="153" y="621"/>
                              </a:lnTo>
                              <a:lnTo>
                                <a:pt x="161" y="621"/>
                              </a:lnTo>
                              <a:lnTo>
                                <a:pt x="169" y="621"/>
                              </a:lnTo>
                              <a:lnTo>
                                <a:pt x="176" y="621"/>
                              </a:lnTo>
                              <a:lnTo>
                                <a:pt x="184" y="621"/>
                              </a:lnTo>
                              <a:lnTo>
                                <a:pt x="192" y="621"/>
                              </a:lnTo>
                              <a:lnTo>
                                <a:pt x="199" y="621"/>
                              </a:lnTo>
                              <a:lnTo>
                                <a:pt x="207" y="621"/>
                              </a:lnTo>
                              <a:lnTo>
                                <a:pt x="215" y="0"/>
                              </a:lnTo>
                              <a:lnTo>
                                <a:pt x="222" y="0"/>
                              </a:lnTo>
                              <a:lnTo>
                                <a:pt x="230" y="0"/>
                              </a:lnTo>
                              <a:lnTo>
                                <a:pt x="238" y="0"/>
                              </a:lnTo>
                              <a:lnTo>
                                <a:pt x="245" y="0"/>
                              </a:lnTo>
                              <a:lnTo>
                                <a:pt x="253" y="0"/>
                              </a:lnTo>
                              <a:lnTo>
                                <a:pt x="261" y="0"/>
                              </a:lnTo>
                              <a:lnTo>
                                <a:pt x="268" y="0"/>
                              </a:lnTo>
                              <a:lnTo>
                                <a:pt x="276" y="0"/>
                              </a:lnTo>
                              <a:lnTo>
                                <a:pt x="284" y="0"/>
                              </a:lnTo>
                              <a:lnTo>
                                <a:pt x="291" y="0"/>
                              </a:lnTo>
                              <a:lnTo>
                                <a:pt x="299" y="0"/>
                              </a:lnTo>
                              <a:lnTo>
                                <a:pt x="307" y="0"/>
                              </a:lnTo>
                              <a:lnTo>
                                <a:pt x="314" y="0"/>
                              </a:lnTo>
                              <a:lnTo>
                                <a:pt x="322" y="0"/>
                              </a:lnTo>
                              <a:lnTo>
                                <a:pt x="330" y="0"/>
                              </a:lnTo>
                              <a:lnTo>
                                <a:pt x="337" y="0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4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5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8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1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4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7" y="0"/>
                              </a:lnTo>
                              <a:lnTo>
                                <a:pt x="637" y="621"/>
                              </a:lnTo>
                              <a:lnTo>
                                <a:pt x="644" y="621"/>
                              </a:lnTo>
                              <a:lnTo>
                                <a:pt x="652" y="621"/>
                              </a:lnTo>
                              <a:lnTo>
                                <a:pt x="660" y="621"/>
                              </a:lnTo>
                              <a:lnTo>
                                <a:pt x="667" y="621"/>
                              </a:lnTo>
                              <a:lnTo>
                                <a:pt x="675" y="621"/>
                              </a:lnTo>
                              <a:lnTo>
                                <a:pt x="683" y="621"/>
                              </a:lnTo>
                              <a:lnTo>
                                <a:pt x="690" y="621"/>
                              </a:lnTo>
                              <a:lnTo>
                                <a:pt x="698" y="621"/>
                              </a:lnTo>
                              <a:lnTo>
                                <a:pt x="698" y="0"/>
                              </a:lnTo>
                              <a:lnTo>
                                <a:pt x="706" y="0"/>
                              </a:lnTo>
                              <a:lnTo>
                                <a:pt x="713" y="0"/>
                              </a:lnTo>
                              <a:lnTo>
                                <a:pt x="721" y="0"/>
                              </a:lnTo>
                              <a:lnTo>
                                <a:pt x="729" y="0"/>
                              </a:lnTo>
                              <a:lnTo>
                                <a:pt x="736" y="0"/>
                              </a:lnTo>
                              <a:lnTo>
                                <a:pt x="744" y="0"/>
                              </a:lnTo>
                              <a:lnTo>
                                <a:pt x="752" y="0"/>
                              </a:lnTo>
                              <a:lnTo>
                                <a:pt x="759" y="0"/>
                              </a:lnTo>
                              <a:lnTo>
                                <a:pt x="767" y="0"/>
                              </a:lnTo>
                              <a:lnTo>
                                <a:pt x="775" y="0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8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1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4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7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3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6" y="0"/>
                              </a:lnTo>
                              <a:lnTo>
                                <a:pt x="943" y="0"/>
                              </a:lnTo>
                              <a:lnTo>
                                <a:pt x="951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19" name="Freeform 127"/>
                        <a:cNvSpPr>
                          <a:spLocks/>
                        </a:cNvSpPr>
                      </a:nvSpPr>
                      <a:spPr bwMode="auto">
                        <a:xfrm>
                          <a:off x="2631" y="1608"/>
                          <a:ext cx="1033" cy="65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107" y="0"/>
                            </a:cxn>
                            <a:cxn ang="0">
                              <a:pos x="130" y="0"/>
                            </a:cxn>
                            <a:cxn ang="0">
                              <a:pos x="153" y="621"/>
                            </a:cxn>
                            <a:cxn ang="0">
                              <a:pos x="176" y="621"/>
                            </a:cxn>
                            <a:cxn ang="0">
                              <a:pos x="199" y="621"/>
                            </a:cxn>
                            <a:cxn ang="0">
                              <a:pos x="222" y="621"/>
                            </a:cxn>
                            <a:cxn ang="0">
                              <a:pos x="246" y="621"/>
                            </a:cxn>
                            <a:cxn ang="0">
                              <a:pos x="269" y="621"/>
                            </a:cxn>
                            <a:cxn ang="0">
                              <a:pos x="292" y="621"/>
                            </a:cxn>
                            <a:cxn ang="0">
                              <a:pos x="315" y="621"/>
                            </a:cxn>
                            <a:cxn ang="0">
                              <a:pos x="338" y="621"/>
                            </a:cxn>
                            <a:cxn ang="0">
                              <a:pos x="353" y="0"/>
                            </a:cxn>
                            <a:cxn ang="0">
                              <a:pos x="376" y="0"/>
                            </a:cxn>
                            <a:cxn ang="0">
                              <a:pos x="399" y="0"/>
                            </a:cxn>
                            <a:cxn ang="0">
                              <a:pos x="422" y="0"/>
                            </a:cxn>
                            <a:cxn ang="0">
                              <a:pos x="445" y="0"/>
                            </a:cxn>
                            <a:cxn ang="0">
                              <a:pos x="468" y="0"/>
                            </a:cxn>
                            <a:cxn ang="0">
                              <a:pos x="491" y="0"/>
                            </a:cxn>
                            <a:cxn ang="0">
                              <a:pos x="514" y="0"/>
                            </a:cxn>
                            <a:cxn ang="0">
                              <a:pos x="537" y="0"/>
                            </a:cxn>
                            <a:cxn ang="0">
                              <a:pos x="552" y="621"/>
                            </a:cxn>
                            <a:cxn ang="0">
                              <a:pos x="575" y="621"/>
                            </a:cxn>
                            <a:cxn ang="0">
                              <a:pos x="598" y="621"/>
                            </a:cxn>
                            <a:cxn ang="0">
                              <a:pos x="621" y="621"/>
                            </a:cxn>
                            <a:cxn ang="0">
                              <a:pos x="644" y="621"/>
                            </a:cxn>
                            <a:cxn ang="0">
                              <a:pos x="667" y="621"/>
                            </a:cxn>
                            <a:cxn ang="0">
                              <a:pos x="690" y="621"/>
                            </a:cxn>
                            <a:cxn ang="0">
                              <a:pos x="713" y="621"/>
                            </a:cxn>
                            <a:cxn ang="0">
                              <a:pos x="736" y="621"/>
                            </a:cxn>
                            <a:cxn ang="0">
                              <a:pos x="759" y="621"/>
                            </a:cxn>
                            <a:cxn ang="0">
                              <a:pos x="782" y="621"/>
                            </a:cxn>
                            <a:cxn ang="0">
                              <a:pos x="805" y="621"/>
                            </a:cxn>
                            <a:cxn ang="0">
                              <a:pos x="828" y="621"/>
                            </a:cxn>
                            <a:cxn ang="0">
                              <a:pos x="851" y="621"/>
                            </a:cxn>
                            <a:cxn ang="0">
                              <a:pos x="874" y="621"/>
                            </a:cxn>
                            <a:cxn ang="0">
                              <a:pos x="897" y="621"/>
                            </a:cxn>
                            <a:cxn ang="0">
                              <a:pos x="920" y="621"/>
                            </a:cxn>
                            <a:cxn ang="0">
                              <a:pos x="936" y="0"/>
                            </a:cxn>
                          </a:cxnLst>
                          <a:rect l="0" t="0" r="r" b="b"/>
                          <a:pathLst>
                            <a:path w="951" h="621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4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7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100" y="0"/>
                              </a:lnTo>
                              <a:lnTo>
                                <a:pt x="107" y="0"/>
                              </a:lnTo>
                              <a:lnTo>
                                <a:pt x="115" y="0"/>
                              </a:lnTo>
                              <a:lnTo>
                                <a:pt x="123" y="0"/>
                              </a:lnTo>
                              <a:lnTo>
                                <a:pt x="130" y="0"/>
                              </a:lnTo>
                              <a:lnTo>
                                <a:pt x="138" y="621"/>
                              </a:lnTo>
                              <a:lnTo>
                                <a:pt x="146" y="621"/>
                              </a:lnTo>
                              <a:lnTo>
                                <a:pt x="153" y="621"/>
                              </a:lnTo>
                              <a:lnTo>
                                <a:pt x="161" y="621"/>
                              </a:lnTo>
                              <a:lnTo>
                                <a:pt x="169" y="621"/>
                              </a:lnTo>
                              <a:lnTo>
                                <a:pt x="176" y="621"/>
                              </a:lnTo>
                              <a:lnTo>
                                <a:pt x="184" y="621"/>
                              </a:lnTo>
                              <a:lnTo>
                                <a:pt x="192" y="621"/>
                              </a:lnTo>
                              <a:lnTo>
                                <a:pt x="199" y="621"/>
                              </a:lnTo>
                              <a:lnTo>
                                <a:pt x="207" y="621"/>
                              </a:lnTo>
                              <a:lnTo>
                                <a:pt x="215" y="621"/>
                              </a:lnTo>
                              <a:lnTo>
                                <a:pt x="222" y="621"/>
                              </a:lnTo>
                              <a:lnTo>
                                <a:pt x="230" y="621"/>
                              </a:lnTo>
                              <a:lnTo>
                                <a:pt x="238" y="621"/>
                              </a:lnTo>
                              <a:lnTo>
                                <a:pt x="246" y="621"/>
                              </a:lnTo>
                              <a:lnTo>
                                <a:pt x="253" y="621"/>
                              </a:lnTo>
                              <a:lnTo>
                                <a:pt x="261" y="621"/>
                              </a:lnTo>
                              <a:lnTo>
                                <a:pt x="269" y="621"/>
                              </a:lnTo>
                              <a:lnTo>
                                <a:pt x="276" y="621"/>
                              </a:lnTo>
                              <a:lnTo>
                                <a:pt x="284" y="621"/>
                              </a:lnTo>
                              <a:lnTo>
                                <a:pt x="292" y="621"/>
                              </a:lnTo>
                              <a:lnTo>
                                <a:pt x="299" y="621"/>
                              </a:lnTo>
                              <a:lnTo>
                                <a:pt x="307" y="621"/>
                              </a:lnTo>
                              <a:lnTo>
                                <a:pt x="315" y="621"/>
                              </a:lnTo>
                              <a:lnTo>
                                <a:pt x="322" y="621"/>
                              </a:lnTo>
                              <a:lnTo>
                                <a:pt x="330" y="621"/>
                              </a:lnTo>
                              <a:lnTo>
                                <a:pt x="338" y="621"/>
                              </a:lnTo>
                              <a:lnTo>
                                <a:pt x="338" y="0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1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4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37" y="621"/>
                              </a:lnTo>
                              <a:lnTo>
                                <a:pt x="545" y="621"/>
                              </a:lnTo>
                              <a:lnTo>
                                <a:pt x="552" y="621"/>
                              </a:lnTo>
                              <a:lnTo>
                                <a:pt x="560" y="621"/>
                              </a:lnTo>
                              <a:lnTo>
                                <a:pt x="568" y="621"/>
                              </a:lnTo>
                              <a:lnTo>
                                <a:pt x="575" y="621"/>
                              </a:lnTo>
                              <a:lnTo>
                                <a:pt x="583" y="621"/>
                              </a:lnTo>
                              <a:lnTo>
                                <a:pt x="591" y="621"/>
                              </a:lnTo>
                              <a:lnTo>
                                <a:pt x="598" y="621"/>
                              </a:lnTo>
                              <a:lnTo>
                                <a:pt x="606" y="621"/>
                              </a:lnTo>
                              <a:lnTo>
                                <a:pt x="614" y="621"/>
                              </a:lnTo>
                              <a:lnTo>
                                <a:pt x="621" y="621"/>
                              </a:lnTo>
                              <a:lnTo>
                                <a:pt x="629" y="621"/>
                              </a:lnTo>
                              <a:lnTo>
                                <a:pt x="637" y="621"/>
                              </a:lnTo>
                              <a:lnTo>
                                <a:pt x="644" y="621"/>
                              </a:lnTo>
                              <a:lnTo>
                                <a:pt x="652" y="621"/>
                              </a:lnTo>
                              <a:lnTo>
                                <a:pt x="660" y="621"/>
                              </a:lnTo>
                              <a:lnTo>
                                <a:pt x="667" y="621"/>
                              </a:lnTo>
                              <a:lnTo>
                                <a:pt x="675" y="621"/>
                              </a:lnTo>
                              <a:lnTo>
                                <a:pt x="683" y="621"/>
                              </a:lnTo>
                              <a:lnTo>
                                <a:pt x="690" y="621"/>
                              </a:lnTo>
                              <a:lnTo>
                                <a:pt x="698" y="621"/>
                              </a:lnTo>
                              <a:lnTo>
                                <a:pt x="706" y="621"/>
                              </a:lnTo>
                              <a:lnTo>
                                <a:pt x="713" y="621"/>
                              </a:lnTo>
                              <a:lnTo>
                                <a:pt x="721" y="621"/>
                              </a:lnTo>
                              <a:lnTo>
                                <a:pt x="729" y="621"/>
                              </a:lnTo>
                              <a:lnTo>
                                <a:pt x="736" y="621"/>
                              </a:lnTo>
                              <a:lnTo>
                                <a:pt x="744" y="621"/>
                              </a:lnTo>
                              <a:lnTo>
                                <a:pt x="752" y="621"/>
                              </a:lnTo>
                              <a:lnTo>
                                <a:pt x="759" y="621"/>
                              </a:lnTo>
                              <a:lnTo>
                                <a:pt x="767" y="621"/>
                              </a:lnTo>
                              <a:lnTo>
                                <a:pt x="775" y="621"/>
                              </a:lnTo>
                              <a:lnTo>
                                <a:pt x="782" y="621"/>
                              </a:lnTo>
                              <a:lnTo>
                                <a:pt x="790" y="621"/>
                              </a:lnTo>
                              <a:lnTo>
                                <a:pt x="798" y="621"/>
                              </a:lnTo>
                              <a:lnTo>
                                <a:pt x="805" y="621"/>
                              </a:lnTo>
                              <a:lnTo>
                                <a:pt x="813" y="621"/>
                              </a:lnTo>
                              <a:lnTo>
                                <a:pt x="821" y="621"/>
                              </a:lnTo>
                              <a:lnTo>
                                <a:pt x="828" y="621"/>
                              </a:lnTo>
                              <a:lnTo>
                                <a:pt x="836" y="621"/>
                              </a:lnTo>
                              <a:lnTo>
                                <a:pt x="844" y="621"/>
                              </a:lnTo>
                              <a:lnTo>
                                <a:pt x="851" y="621"/>
                              </a:lnTo>
                              <a:lnTo>
                                <a:pt x="859" y="621"/>
                              </a:lnTo>
                              <a:lnTo>
                                <a:pt x="867" y="621"/>
                              </a:lnTo>
                              <a:lnTo>
                                <a:pt x="874" y="621"/>
                              </a:lnTo>
                              <a:lnTo>
                                <a:pt x="882" y="621"/>
                              </a:lnTo>
                              <a:lnTo>
                                <a:pt x="890" y="621"/>
                              </a:lnTo>
                              <a:lnTo>
                                <a:pt x="897" y="621"/>
                              </a:lnTo>
                              <a:lnTo>
                                <a:pt x="905" y="621"/>
                              </a:lnTo>
                              <a:lnTo>
                                <a:pt x="913" y="621"/>
                              </a:lnTo>
                              <a:lnTo>
                                <a:pt x="920" y="621"/>
                              </a:lnTo>
                              <a:lnTo>
                                <a:pt x="928" y="621"/>
                              </a:lnTo>
                              <a:lnTo>
                                <a:pt x="928" y="0"/>
                              </a:lnTo>
                              <a:lnTo>
                                <a:pt x="936" y="0"/>
                              </a:lnTo>
                              <a:lnTo>
                                <a:pt x="943" y="0"/>
                              </a:lnTo>
                              <a:lnTo>
                                <a:pt x="951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20" name="Freeform 128"/>
                        <a:cNvSpPr>
                          <a:spLocks/>
                        </a:cNvSpPr>
                      </a:nvSpPr>
                      <a:spPr bwMode="auto">
                        <a:xfrm>
                          <a:off x="3664" y="1608"/>
                          <a:ext cx="1043" cy="65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1" y="621"/>
                            </a:cxn>
                            <a:cxn ang="0">
                              <a:pos x="54" y="621"/>
                            </a:cxn>
                            <a:cxn ang="0">
                              <a:pos x="77" y="621"/>
                            </a:cxn>
                            <a:cxn ang="0">
                              <a:pos x="100" y="621"/>
                            </a:cxn>
                            <a:cxn ang="0">
                              <a:pos x="123" y="621"/>
                            </a:cxn>
                            <a:cxn ang="0">
                              <a:pos x="146" y="621"/>
                            </a:cxn>
                            <a:cxn ang="0">
                              <a:pos x="169" y="621"/>
                            </a:cxn>
                            <a:cxn ang="0">
                              <a:pos x="192" y="621"/>
                            </a:cxn>
                            <a:cxn ang="0">
                              <a:pos x="215" y="621"/>
                            </a:cxn>
                            <a:cxn ang="0">
                              <a:pos x="238" y="621"/>
                            </a:cxn>
                            <a:cxn ang="0">
                              <a:pos x="261" y="621"/>
                            </a:cxn>
                            <a:cxn ang="0">
                              <a:pos x="284" y="621"/>
                            </a:cxn>
                            <a:cxn ang="0">
                              <a:pos x="307" y="621"/>
                            </a:cxn>
                            <a:cxn ang="0">
                              <a:pos x="330" y="621"/>
                            </a:cxn>
                            <a:cxn ang="0">
                              <a:pos x="353" y="621"/>
                            </a:cxn>
                            <a:cxn ang="0">
                              <a:pos x="376" y="621"/>
                            </a:cxn>
                            <a:cxn ang="0">
                              <a:pos x="399" y="621"/>
                            </a:cxn>
                            <a:cxn ang="0">
                              <a:pos x="422" y="621"/>
                            </a:cxn>
                            <a:cxn ang="0">
                              <a:pos x="445" y="621"/>
                            </a:cxn>
                            <a:cxn ang="0">
                              <a:pos x="460" y="0"/>
                            </a:cxn>
                            <a:cxn ang="0">
                              <a:pos x="483" y="0"/>
                            </a:cxn>
                            <a:cxn ang="0">
                              <a:pos x="506" y="0"/>
                            </a:cxn>
                            <a:cxn ang="0">
                              <a:pos x="529" y="0"/>
                            </a:cxn>
                            <a:cxn ang="0">
                              <a:pos x="552" y="621"/>
                            </a:cxn>
                            <a:cxn ang="0">
                              <a:pos x="575" y="621"/>
                            </a:cxn>
                            <a:cxn ang="0">
                              <a:pos x="598" y="621"/>
                            </a:cxn>
                            <a:cxn ang="0">
                              <a:pos x="621" y="621"/>
                            </a:cxn>
                            <a:cxn ang="0">
                              <a:pos x="644" y="621"/>
                            </a:cxn>
                            <a:cxn ang="0">
                              <a:pos x="667" y="621"/>
                            </a:cxn>
                            <a:cxn ang="0">
                              <a:pos x="690" y="621"/>
                            </a:cxn>
                            <a:cxn ang="0">
                              <a:pos x="713" y="621"/>
                            </a:cxn>
                            <a:cxn ang="0">
                              <a:pos x="736" y="621"/>
                            </a:cxn>
                            <a:cxn ang="0">
                              <a:pos x="759" y="621"/>
                            </a:cxn>
                            <a:cxn ang="0">
                              <a:pos x="782" y="621"/>
                            </a:cxn>
                            <a:cxn ang="0">
                              <a:pos x="805" y="621"/>
                            </a:cxn>
                            <a:cxn ang="0">
                              <a:pos x="828" y="621"/>
                            </a:cxn>
                            <a:cxn ang="0">
                              <a:pos x="851" y="621"/>
                            </a:cxn>
                            <a:cxn ang="0">
                              <a:pos x="874" y="621"/>
                            </a:cxn>
                            <a:cxn ang="0">
                              <a:pos x="897" y="621"/>
                            </a:cxn>
                            <a:cxn ang="0">
                              <a:pos x="920" y="621"/>
                            </a:cxn>
                            <a:cxn ang="0">
                              <a:pos x="944" y="621"/>
                            </a:cxn>
                          </a:cxnLst>
                          <a:rect l="0" t="0" r="r" b="b"/>
                          <a:pathLst>
                            <a:path w="959" h="621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1" y="621"/>
                              </a:lnTo>
                              <a:lnTo>
                                <a:pt x="38" y="621"/>
                              </a:lnTo>
                              <a:lnTo>
                                <a:pt x="46" y="621"/>
                              </a:lnTo>
                              <a:lnTo>
                                <a:pt x="54" y="621"/>
                              </a:lnTo>
                              <a:lnTo>
                                <a:pt x="61" y="621"/>
                              </a:lnTo>
                              <a:lnTo>
                                <a:pt x="69" y="621"/>
                              </a:lnTo>
                              <a:lnTo>
                                <a:pt x="77" y="621"/>
                              </a:lnTo>
                              <a:lnTo>
                                <a:pt x="84" y="621"/>
                              </a:lnTo>
                              <a:lnTo>
                                <a:pt x="92" y="621"/>
                              </a:lnTo>
                              <a:lnTo>
                                <a:pt x="100" y="621"/>
                              </a:lnTo>
                              <a:lnTo>
                                <a:pt x="108" y="621"/>
                              </a:lnTo>
                              <a:lnTo>
                                <a:pt x="115" y="621"/>
                              </a:lnTo>
                              <a:lnTo>
                                <a:pt x="123" y="621"/>
                              </a:lnTo>
                              <a:lnTo>
                                <a:pt x="131" y="621"/>
                              </a:lnTo>
                              <a:lnTo>
                                <a:pt x="138" y="621"/>
                              </a:lnTo>
                              <a:lnTo>
                                <a:pt x="146" y="621"/>
                              </a:lnTo>
                              <a:lnTo>
                                <a:pt x="154" y="621"/>
                              </a:lnTo>
                              <a:lnTo>
                                <a:pt x="161" y="621"/>
                              </a:lnTo>
                              <a:lnTo>
                                <a:pt x="169" y="621"/>
                              </a:lnTo>
                              <a:lnTo>
                                <a:pt x="177" y="621"/>
                              </a:lnTo>
                              <a:lnTo>
                                <a:pt x="184" y="621"/>
                              </a:lnTo>
                              <a:lnTo>
                                <a:pt x="192" y="621"/>
                              </a:lnTo>
                              <a:lnTo>
                                <a:pt x="200" y="621"/>
                              </a:lnTo>
                              <a:lnTo>
                                <a:pt x="207" y="621"/>
                              </a:lnTo>
                              <a:lnTo>
                                <a:pt x="215" y="621"/>
                              </a:lnTo>
                              <a:lnTo>
                                <a:pt x="223" y="621"/>
                              </a:lnTo>
                              <a:lnTo>
                                <a:pt x="230" y="621"/>
                              </a:lnTo>
                              <a:lnTo>
                                <a:pt x="238" y="621"/>
                              </a:lnTo>
                              <a:lnTo>
                                <a:pt x="246" y="621"/>
                              </a:lnTo>
                              <a:lnTo>
                                <a:pt x="253" y="621"/>
                              </a:lnTo>
                              <a:lnTo>
                                <a:pt x="261" y="621"/>
                              </a:lnTo>
                              <a:lnTo>
                                <a:pt x="269" y="621"/>
                              </a:lnTo>
                              <a:lnTo>
                                <a:pt x="276" y="621"/>
                              </a:lnTo>
                              <a:lnTo>
                                <a:pt x="284" y="621"/>
                              </a:lnTo>
                              <a:lnTo>
                                <a:pt x="292" y="621"/>
                              </a:lnTo>
                              <a:lnTo>
                                <a:pt x="299" y="621"/>
                              </a:lnTo>
                              <a:lnTo>
                                <a:pt x="307" y="621"/>
                              </a:lnTo>
                              <a:lnTo>
                                <a:pt x="315" y="621"/>
                              </a:lnTo>
                              <a:lnTo>
                                <a:pt x="322" y="621"/>
                              </a:lnTo>
                              <a:lnTo>
                                <a:pt x="330" y="621"/>
                              </a:lnTo>
                              <a:lnTo>
                                <a:pt x="338" y="621"/>
                              </a:lnTo>
                              <a:lnTo>
                                <a:pt x="345" y="621"/>
                              </a:lnTo>
                              <a:lnTo>
                                <a:pt x="353" y="621"/>
                              </a:lnTo>
                              <a:lnTo>
                                <a:pt x="361" y="621"/>
                              </a:lnTo>
                              <a:lnTo>
                                <a:pt x="368" y="621"/>
                              </a:lnTo>
                              <a:lnTo>
                                <a:pt x="376" y="621"/>
                              </a:lnTo>
                              <a:lnTo>
                                <a:pt x="384" y="621"/>
                              </a:lnTo>
                              <a:lnTo>
                                <a:pt x="391" y="621"/>
                              </a:lnTo>
                              <a:lnTo>
                                <a:pt x="399" y="621"/>
                              </a:lnTo>
                              <a:lnTo>
                                <a:pt x="407" y="621"/>
                              </a:lnTo>
                              <a:lnTo>
                                <a:pt x="414" y="621"/>
                              </a:lnTo>
                              <a:lnTo>
                                <a:pt x="422" y="621"/>
                              </a:lnTo>
                              <a:lnTo>
                                <a:pt x="430" y="621"/>
                              </a:lnTo>
                              <a:lnTo>
                                <a:pt x="437" y="621"/>
                              </a:lnTo>
                              <a:lnTo>
                                <a:pt x="445" y="621"/>
                              </a:lnTo>
                              <a:lnTo>
                                <a:pt x="453" y="621"/>
                              </a:lnTo>
                              <a:lnTo>
                                <a:pt x="460" y="621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5" y="621"/>
                              </a:lnTo>
                              <a:lnTo>
                                <a:pt x="552" y="621"/>
                              </a:lnTo>
                              <a:lnTo>
                                <a:pt x="560" y="621"/>
                              </a:lnTo>
                              <a:lnTo>
                                <a:pt x="568" y="621"/>
                              </a:lnTo>
                              <a:lnTo>
                                <a:pt x="575" y="621"/>
                              </a:lnTo>
                              <a:lnTo>
                                <a:pt x="583" y="621"/>
                              </a:lnTo>
                              <a:lnTo>
                                <a:pt x="591" y="621"/>
                              </a:lnTo>
                              <a:lnTo>
                                <a:pt x="598" y="621"/>
                              </a:lnTo>
                              <a:lnTo>
                                <a:pt x="606" y="621"/>
                              </a:lnTo>
                              <a:lnTo>
                                <a:pt x="614" y="621"/>
                              </a:lnTo>
                              <a:lnTo>
                                <a:pt x="621" y="621"/>
                              </a:lnTo>
                              <a:lnTo>
                                <a:pt x="629" y="621"/>
                              </a:lnTo>
                              <a:lnTo>
                                <a:pt x="637" y="621"/>
                              </a:lnTo>
                              <a:lnTo>
                                <a:pt x="644" y="621"/>
                              </a:lnTo>
                              <a:lnTo>
                                <a:pt x="652" y="621"/>
                              </a:lnTo>
                              <a:lnTo>
                                <a:pt x="660" y="621"/>
                              </a:lnTo>
                              <a:lnTo>
                                <a:pt x="667" y="621"/>
                              </a:lnTo>
                              <a:lnTo>
                                <a:pt x="675" y="621"/>
                              </a:lnTo>
                              <a:lnTo>
                                <a:pt x="683" y="621"/>
                              </a:lnTo>
                              <a:lnTo>
                                <a:pt x="690" y="621"/>
                              </a:lnTo>
                              <a:lnTo>
                                <a:pt x="698" y="621"/>
                              </a:lnTo>
                              <a:lnTo>
                                <a:pt x="706" y="621"/>
                              </a:lnTo>
                              <a:lnTo>
                                <a:pt x="713" y="621"/>
                              </a:lnTo>
                              <a:lnTo>
                                <a:pt x="721" y="621"/>
                              </a:lnTo>
                              <a:lnTo>
                                <a:pt x="729" y="621"/>
                              </a:lnTo>
                              <a:lnTo>
                                <a:pt x="736" y="621"/>
                              </a:lnTo>
                              <a:lnTo>
                                <a:pt x="744" y="621"/>
                              </a:lnTo>
                              <a:lnTo>
                                <a:pt x="752" y="621"/>
                              </a:lnTo>
                              <a:lnTo>
                                <a:pt x="759" y="621"/>
                              </a:lnTo>
                              <a:lnTo>
                                <a:pt x="767" y="621"/>
                              </a:lnTo>
                              <a:lnTo>
                                <a:pt x="775" y="621"/>
                              </a:lnTo>
                              <a:lnTo>
                                <a:pt x="782" y="621"/>
                              </a:lnTo>
                              <a:lnTo>
                                <a:pt x="790" y="621"/>
                              </a:lnTo>
                              <a:lnTo>
                                <a:pt x="798" y="621"/>
                              </a:lnTo>
                              <a:lnTo>
                                <a:pt x="805" y="621"/>
                              </a:lnTo>
                              <a:lnTo>
                                <a:pt x="813" y="621"/>
                              </a:lnTo>
                              <a:lnTo>
                                <a:pt x="821" y="621"/>
                              </a:lnTo>
                              <a:lnTo>
                                <a:pt x="828" y="621"/>
                              </a:lnTo>
                              <a:lnTo>
                                <a:pt x="836" y="621"/>
                              </a:lnTo>
                              <a:lnTo>
                                <a:pt x="844" y="621"/>
                              </a:lnTo>
                              <a:lnTo>
                                <a:pt x="851" y="621"/>
                              </a:lnTo>
                              <a:lnTo>
                                <a:pt x="859" y="621"/>
                              </a:lnTo>
                              <a:lnTo>
                                <a:pt x="867" y="621"/>
                              </a:lnTo>
                              <a:lnTo>
                                <a:pt x="874" y="621"/>
                              </a:lnTo>
                              <a:lnTo>
                                <a:pt x="882" y="621"/>
                              </a:lnTo>
                              <a:lnTo>
                                <a:pt x="890" y="621"/>
                              </a:lnTo>
                              <a:lnTo>
                                <a:pt x="897" y="621"/>
                              </a:lnTo>
                              <a:lnTo>
                                <a:pt x="905" y="621"/>
                              </a:lnTo>
                              <a:lnTo>
                                <a:pt x="913" y="621"/>
                              </a:lnTo>
                              <a:lnTo>
                                <a:pt x="920" y="621"/>
                              </a:lnTo>
                              <a:lnTo>
                                <a:pt x="928" y="621"/>
                              </a:lnTo>
                              <a:lnTo>
                                <a:pt x="936" y="621"/>
                              </a:lnTo>
                              <a:lnTo>
                                <a:pt x="944" y="621"/>
                              </a:lnTo>
                              <a:lnTo>
                                <a:pt x="951" y="621"/>
                              </a:lnTo>
                              <a:lnTo>
                                <a:pt x="959" y="621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21" name="Freeform 129"/>
                        <a:cNvSpPr>
                          <a:spLocks/>
                        </a:cNvSpPr>
                      </a:nvSpPr>
                      <a:spPr bwMode="auto">
                        <a:xfrm>
                          <a:off x="4707" y="1608"/>
                          <a:ext cx="725" cy="65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621"/>
                            </a:cxn>
                            <a:cxn ang="0">
                              <a:pos x="15" y="0"/>
                            </a:cxn>
                            <a:cxn ang="0">
                              <a:pos x="31" y="0"/>
                            </a:cxn>
                            <a:cxn ang="0">
                              <a:pos x="46" y="0"/>
                            </a:cxn>
                            <a:cxn ang="0">
                              <a:pos x="61" y="0"/>
                            </a:cxn>
                            <a:cxn ang="0">
                              <a:pos x="69" y="621"/>
                            </a:cxn>
                            <a:cxn ang="0">
                              <a:pos x="84" y="621"/>
                            </a:cxn>
                            <a:cxn ang="0">
                              <a:pos x="100" y="621"/>
                            </a:cxn>
                            <a:cxn ang="0">
                              <a:pos x="115" y="621"/>
                            </a:cxn>
                            <a:cxn ang="0">
                              <a:pos x="130" y="621"/>
                            </a:cxn>
                            <a:cxn ang="0">
                              <a:pos x="146" y="621"/>
                            </a:cxn>
                            <a:cxn ang="0">
                              <a:pos x="161" y="621"/>
                            </a:cxn>
                            <a:cxn ang="0">
                              <a:pos x="176" y="621"/>
                            </a:cxn>
                            <a:cxn ang="0">
                              <a:pos x="192" y="621"/>
                            </a:cxn>
                            <a:cxn ang="0">
                              <a:pos x="207" y="621"/>
                            </a:cxn>
                            <a:cxn ang="0">
                              <a:pos x="222" y="621"/>
                            </a:cxn>
                            <a:cxn ang="0">
                              <a:pos x="238" y="621"/>
                            </a:cxn>
                            <a:cxn ang="0">
                              <a:pos x="253" y="621"/>
                            </a:cxn>
                            <a:cxn ang="0">
                              <a:pos x="268" y="621"/>
                            </a:cxn>
                            <a:cxn ang="0">
                              <a:pos x="284" y="621"/>
                            </a:cxn>
                            <a:cxn ang="0">
                              <a:pos x="299" y="621"/>
                            </a:cxn>
                            <a:cxn ang="0">
                              <a:pos x="314" y="621"/>
                            </a:cxn>
                            <a:cxn ang="0">
                              <a:pos x="330" y="621"/>
                            </a:cxn>
                            <a:cxn ang="0">
                              <a:pos x="345" y="621"/>
                            </a:cxn>
                            <a:cxn ang="0">
                              <a:pos x="360" y="621"/>
                            </a:cxn>
                            <a:cxn ang="0">
                              <a:pos x="376" y="621"/>
                            </a:cxn>
                            <a:cxn ang="0">
                              <a:pos x="391" y="621"/>
                            </a:cxn>
                            <a:cxn ang="0">
                              <a:pos x="406" y="621"/>
                            </a:cxn>
                            <a:cxn ang="0">
                              <a:pos x="422" y="621"/>
                            </a:cxn>
                            <a:cxn ang="0">
                              <a:pos x="437" y="621"/>
                            </a:cxn>
                            <a:cxn ang="0">
                              <a:pos x="452" y="621"/>
                            </a:cxn>
                            <a:cxn ang="0">
                              <a:pos x="468" y="0"/>
                            </a:cxn>
                            <a:cxn ang="0">
                              <a:pos x="483" y="0"/>
                            </a:cxn>
                            <a:cxn ang="0">
                              <a:pos x="498" y="0"/>
                            </a:cxn>
                            <a:cxn ang="0">
                              <a:pos x="514" y="0"/>
                            </a:cxn>
                            <a:cxn ang="0">
                              <a:pos x="529" y="0"/>
                            </a:cxn>
                            <a:cxn ang="0">
                              <a:pos x="544" y="0"/>
                            </a:cxn>
                            <a:cxn ang="0">
                              <a:pos x="560" y="0"/>
                            </a:cxn>
                            <a:cxn ang="0">
                              <a:pos x="575" y="0"/>
                            </a:cxn>
                            <a:cxn ang="0">
                              <a:pos x="590" y="0"/>
                            </a:cxn>
                            <a:cxn ang="0">
                              <a:pos x="606" y="0"/>
                            </a:cxn>
                            <a:cxn ang="0">
                              <a:pos x="621" y="0"/>
                            </a:cxn>
                            <a:cxn ang="0">
                              <a:pos x="636" y="0"/>
                            </a:cxn>
                            <a:cxn ang="0">
                              <a:pos x="652" y="0"/>
                            </a:cxn>
                            <a:cxn ang="0">
                              <a:pos x="659" y="621"/>
                            </a:cxn>
                          </a:cxnLst>
                          <a:rect l="0" t="0" r="r" b="b"/>
                          <a:pathLst>
                            <a:path w="667" h="621">
                              <a:moveTo>
                                <a:pt x="0" y="621"/>
                              </a:moveTo>
                              <a:lnTo>
                                <a:pt x="8" y="621"/>
                              </a:lnTo>
                              <a:lnTo>
                                <a:pt x="8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4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69" y="621"/>
                              </a:lnTo>
                              <a:lnTo>
                                <a:pt x="77" y="621"/>
                              </a:lnTo>
                              <a:lnTo>
                                <a:pt x="84" y="621"/>
                              </a:lnTo>
                              <a:lnTo>
                                <a:pt x="92" y="621"/>
                              </a:lnTo>
                              <a:lnTo>
                                <a:pt x="100" y="621"/>
                              </a:lnTo>
                              <a:lnTo>
                                <a:pt x="107" y="621"/>
                              </a:lnTo>
                              <a:lnTo>
                                <a:pt x="115" y="621"/>
                              </a:lnTo>
                              <a:lnTo>
                                <a:pt x="123" y="621"/>
                              </a:lnTo>
                              <a:lnTo>
                                <a:pt x="130" y="621"/>
                              </a:lnTo>
                              <a:lnTo>
                                <a:pt x="138" y="621"/>
                              </a:lnTo>
                              <a:lnTo>
                                <a:pt x="146" y="621"/>
                              </a:lnTo>
                              <a:lnTo>
                                <a:pt x="153" y="621"/>
                              </a:lnTo>
                              <a:lnTo>
                                <a:pt x="161" y="621"/>
                              </a:lnTo>
                              <a:lnTo>
                                <a:pt x="169" y="621"/>
                              </a:lnTo>
                              <a:lnTo>
                                <a:pt x="176" y="621"/>
                              </a:lnTo>
                              <a:lnTo>
                                <a:pt x="184" y="621"/>
                              </a:lnTo>
                              <a:lnTo>
                                <a:pt x="192" y="621"/>
                              </a:lnTo>
                              <a:lnTo>
                                <a:pt x="199" y="621"/>
                              </a:lnTo>
                              <a:lnTo>
                                <a:pt x="207" y="621"/>
                              </a:lnTo>
                              <a:lnTo>
                                <a:pt x="215" y="621"/>
                              </a:lnTo>
                              <a:lnTo>
                                <a:pt x="222" y="621"/>
                              </a:lnTo>
                              <a:lnTo>
                                <a:pt x="230" y="621"/>
                              </a:lnTo>
                              <a:lnTo>
                                <a:pt x="238" y="621"/>
                              </a:lnTo>
                              <a:lnTo>
                                <a:pt x="245" y="621"/>
                              </a:lnTo>
                              <a:lnTo>
                                <a:pt x="253" y="621"/>
                              </a:lnTo>
                              <a:lnTo>
                                <a:pt x="261" y="621"/>
                              </a:lnTo>
                              <a:lnTo>
                                <a:pt x="268" y="621"/>
                              </a:lnTo>
                              <a:lnTo>
                                <a:pt x="276" y="621"/>
                              </a:lnTo>
                              <a:lnTo>
                                <a:pt x="284" y="621"/>
                              </a:lnTo>
                              <a:lnTo>
                                <a:pt x="291" y="621"/>
                              </a:lnTo>
                              <a:lnTo>
                                <a:pt x="299" y="621"/>
                              </a:lnTo>
                              <a:lnTo>
                                <a:pt x="307" y="621"/>
                              </a:lnTo>
                              <a:lnTo>
                                <a:pt x="314" y="621"/>
                              </a:lnTo>
                              <a:lnTo>
                                <a:pt x="322" y="621"/>
                              </a:lnTo>
                              <a:lnTo>
                                <a:pt x="330" y="621"/>
                              </a:lnTo>
                              <a:lnTo>
                                <a:pt x="337" y="621"/>
                              </a:lnTo>
                              <a:lnTo>
                                <a:pt x="345" y="621"/>
                              </a:lnTo>
                              <a:lnTo>
                                <a:pt x="353" y="621"/>
                              </a:lnTo>
                              <a:lnTo>
                                <a:pt x="360" y="621"/>
                              </a:lnTo>
                              <a:lnTo>
                                <a:pt x="368" y="621"/>
                              </a:lnTo>
                              <a:lnTo>
                                <a:pt x="376" y="621"/>
                              </a:lnTo>
                              <a:lnTo>
                                <a:pt x="383" y="621"/>
                              </a:lnTo>
                              <a:lnTo>
                                <a:pt x="391" y="621"/>
                              </a:lnTo>
                              <a:lnTo>
                                <a:pt x="399" y="621"/>
                              </a:lnTo>
                              <a:lnTo>
                                <a:pt x="406" y="621"/>
                              </a:lnTo>
                              <a:lnTo>
                                <a:pt x="414" y="621"/>
                              </a:lnTo>
                              <a:lnTo>
                                <a:pt x="422" y="621"/>
                              </a:lnTo>
                              <a:lnTo>
                                <a:pt x="429" y="621"/>
                              </a:lnTo>
                              <a:lnTo>
                                <a:pt x="437" y="621"/>
                              </a:lnTo>
                              <a:lnTo>
                                <a:pt x="445" y="621"/>
                              </a:lnTo>
                              <a:lnTo>
                                <a:pt x="452" y="621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5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8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1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4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7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0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3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6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59" y="0"/>
                              </a:lnTo>
                              <a:lnTo>
                                <a:pt x="659" y="621"/>
                              </a:lnTo>
                              <a:lnTo>
                                <a:pt x="667" y="621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22" name="Rectangle 130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139" y="1840"/>
                          <a:ext cx="10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2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V</a:t>
                            </a:r>
                            <a:endParaRPr lang="en-US" sz="1200" i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23" name="Rectangle 131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180" y="1774"/>
                          <a:ext cx="126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a0</a:t>
                            </a:r>
                            <a:endParaRPr lang="en-US" sz="1200" i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24" name="Rectangle 132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171" y="2743"/>
                          <a:ext cx="101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2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V</a:t>
                            </a:r>
                            <a:endParaRPr lang="en-US" sz="1200" i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25" name="Rectangle 133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207" y="2675"/>
                          <a:ext cx="132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b0</a:t>
                            </a:r>
                            <a:endParaRPr lang="en-US" sz="1200" i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26" name="Rectangle 134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161" y="3546"/>
                          <a:ext cx="10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2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V</a:t>
                            </a:r>
                            <a:endParaRPr lang="en-US" sz="1200" i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27" name="Rectangle 135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204" y="3485"/>
                          <a:ext cx="126" cy="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c0</a:t>
                            </a:r>
                            <a:endParaRPr lang="en-US" sz="1200" i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28" name="Rectangle 13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2399"/>
                          <a:ext cx="4851" cy="84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29" name="Rectangle 13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2399"/>
                          <a:ext cx="4851" cy="846"/>
                        </a:xfrm>
                        <a:prstGeom prst="rect">
                          <a:avLst/>
                        </a:prstGeom>
                        <a:noFill/>
                        <a:ln w="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0" name="Freeform 138"/>
                        <a:cNvSpPr>
                          <a:spLocks/>
                        </a:cNvSpPr>
                      </a:nvSpPr>
                      <a:spPr bwMode="auto">
                        <a:xfrm>
                          <a:off x="572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1" name="Freeform 139"/>
                        <a:cNvSpPr>
                          <a:spLocks/>
                        </a:cNvSpPr>
                      </a:nvSpPr>
                      <a:spPr bwMode="auto">
                        <a:xfrm>
                          <a:off x="1054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2" name="Freeform 140"/>
                        <a:cNvSpPr>
                          <a:spLocks/>
                        </a:cNvSpPr>
                      </a:nvSpPr>
                      <a:spPr bwMode="auto">
                        <a:xfrm>
                          <a:off x="1538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3" name="Freeform 141"/>
                        <a:cNvSpPr>
                          <a:spLocks/>
                        </a:cNvSpPr>
                      </a:nvSpPr>
                      <a:spPr bwMode="auto">
                        <a:xfrm>
                          <a:off x="2022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4" name="Freeform 142"/>
                        <a:cNvSpPr>
                          <a:spLocks/>
                        </a:cNvSpPr>
                      </a:nvSpPr>
                      <a:spPr bwMode="auto">
                        <a:xfrm>
                          <a:off x="2506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5" name="Freeform 143"/>
                        <a:cNvSpPr>
                          <a:spLocks/>
                        </a:cNvSpPr>
                      </a:nvSpPr>
                      <a:spPr bwMode="auto">
                        <a:xfrm>
                          <a:off x="2998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6" name="Freeform 144"/>
                        <a:cNvSpPr>
                          <a:spLocks/>
                        </a:cNvSpPr>
                      </a:nvSpPr>
                      <a:spPr bwMode="auto">
                        <a:xfrm>
                          <a:off x="3481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7" name="Freeform 145"/>
                        <a:cNvSpPr>
                          <a:spLocks/>
                        </a:cNvSpPr>
                      </a:nvSpPr>
                      <a:spPr bwMode="auto">
                        <a:xfrm>
                          <a:off x="3964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8" name="Freeform 146"/>
                        <a:cNvSpPr>
                          <a:spLocks/>
                        </a:cNvSpPr>
                      </a:nvSpPr>
                      <a:spPr bwMode="auto">
                        <a:xfrm>
                          <a:off x="4448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39" name="Freeform 147"/>
                        <a:cNvSpPr>
                          <a:spLocks/>
                        </a:cNvSpPr>
                      </a:nvSpPr>
                      <a:spPr bwMode="auto">
                        <a:xfrm>
                          <a:off x="4932" y="2399"/>
                          <a:ext cx="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105">
                              <a:moveTo>
                                <a:pt x="0" y="105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0" name="Freeform 148"/>
                        <a:cNvSpPr>
                          <a:spLocks/>
                        </a:cNvSpPr>
                      </a:nvSpPr>
                      <a:spPr bwMode="auto">
                        <a:xfrm>
                          <a:off x="572" y="3123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1" name="Freeform 149"/>
                        <a:cNvSpPr>
                          <a:spLocks/>
                        </a:cNvSpPr>
                      </a:nvSpPr>
                      <a:spPr bwMode="auto">
                        <a:xfrm>
                          <a:off x="572" y="2818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2" name="Freeform 150"/>
                        <a:cNvSpPr>
                          <a:spLocks/>
                        </a:cNvSpPr>
                      </a:nvSpPr>
                      <a:spPr bwMode="auto">
                        <a:xfrm>
                          <a:off x="572" y="2519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3" name="Line 15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399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4" name="Freeform 152"/>
                        <a:cNvSpPr>
                          <a:spLocks/>
                        </a:cNvSpPr>
                      </a:nvSpPr>
                      <a:spPr bwMode="auto">
                        <a:xfrm>
                          <a:off x="572" y="2399"/>
                          <a:ext cx="485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582" y="105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105">
                              <a:moveTo>
                                <a:pt x="0" y="105"/>
                              </a:moveTo>
                              <a:lnTo>
                                <a:pt x="582" y="105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5" name="Line 15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2399"/>
                          <a:ext cx="1" cy="84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6" name="Line 15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245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7" name="Line 15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2399"/>
                          <a:ext cx="1" cy="84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8" name="Line 15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49" name="Line 15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0" name="Rectangle 15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47" y="3267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51" name="Line 159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054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2" name="Line 1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054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3" name="Rectangle 16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972" y="3267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2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54" name="Line 162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538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5" name="Line 16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538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6" name="Rectangle 16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455" y="3267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4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57" name="Line 16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022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8" name="Line 16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22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59" name="Rectangle 16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938" y="3267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6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60" name="Line 16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506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61" name="Line 16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06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62" name="Rectangle 17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423" y="3267"/>
                          <a:ext cx="189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8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63" name="Line 17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998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64" name="Line 17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998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65" name="Rectangle 17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880" y="3267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0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66" name="Line 17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81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67" name="Line 17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481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68" name="Rectangle 17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63" y="3267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2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69" name="Line 177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964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0" name="Line 17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64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1" name="Rectangle 17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848" y="3267"/>
                          <a:ext cx="252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4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72" name="Line 18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448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3" name="Line 18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448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4" name="Rectangle 18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334" y="3267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6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75" name="Line 18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932" y="3196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6" name="Line 18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932" y="2399"/>
                          <a:ext cx="1" cy="3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7" name="Rectangle 18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17" y="3267"/>
                          <a:ext cx="25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800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78" name="Line 18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123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79" name="Rectangle 18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0" y="3059"/>
                          <a:ext cx="1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80" name="Line 18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818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1" name="Rectangle 18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88" y="2751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82" name="Line 19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519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3" name="Rectangle 19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0" y="2454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584" name="Line 19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2399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5" name="Freeform 193"/>
                        <a:cNvSpPr>
                          <a:spLocks/>
                        </a:cNvSpPr>
                      </a:nvSpPr>
                      <a:spPr bwMode="auto">
                        <a:xfrm>
                          <a:off x="572" y="2399"/>
                          <a:ext cx="4851" cy="84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5"/>
                            </a:cxn>
                            <a:cxn ang="0">
                              <a:pos x="582" y="105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105">
                              <a:moveTo>
                                <a:pt x="0" y="105"/>
                              </a:moveTo>
                              <a:lnTo>
                                <a:pt x="582" y="105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6" name="Line 19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2399"/>
                          <a:ext cx="1" cy="846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7" name="Freeform 195"/>
                        <a:cNvSpPr>
                          <a:spLocks/>
                        </a:cNvSpPr>
                      </a:nvSpPr>
                      <a:spPr bwMode="auto">
                        <a:xfrm>
                          <a:off x="572" y="2519"/>
                          <a:ext cx="1025" cy="6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575"/>
                            </a:cxn>
                            <a:cxn ang="0">
                              <a:pos x="38" y="575"/>
                            </a:cxn>
                            <a:cxn ang="0">
                              <a:pos x="61" y="575"/>
                            </a:cxn>
                            <a:cxn ang="0">
                              <a:pos x="84" y="575"/>
                            </a:cxn>
                            <a:cxn ang="0">
                              <a:pos x="107" y="575"/>
                            </a:cxn>
                            <a:cxn ang="0">
                              <a:pos x="130" y="575"/>
                            </a:cxn>
                            <a:cxn ang="0">
                              <a:pos x="153" y="575"/>
                            </a:cxn>
                            <a:cxn ang="0">
                              <a:pos x="176" y="575"/>
                            </a:cxn>
                            <a:cxn ang="0">
                              <a:pos x="199" y="575"/>
                            </a:cxn>
                            <a:cxn ang="0">
                              <a:pos x="222" y="575"/>
                            </a:cxn>
                            <a:cxn ang="0">
                              <a:pos x="245" y="575"/>
                            </a:cxn>
                            <a:cxn ang="0">
                              <a:pos x="268" y="575"/>
                            </a:cxn>
                            <a:cxn ang="0">
                              <a:pos x="291" y="575"/>
                            </a:cxn>
                            <a:cxn ang="0">
                              <a:pos x="314" y="575"/>
                            </a:cxn>
                            <a:cxn ang="0">
                              <a:pos x="329" y="0"/>
                            </a:cxn>
                            <a:cxn ang="0">
                              <a:pos x="352" y="0"/>
                            </a:cxn>
                            <a:cxn ang="0">
                              <a:pos x="375" y="0"/>
                            </a:cxn>
                            <a:cxn ang="0">
                              <a:pos x="398" y="0"/>
                            </a:cxn>
                            <a:cxn ang="0">
                              <a:pos x="414" y="575"/>
                            </a:cxn>
                            <a:cxn ang="0">
                              <a:pos x="437" y="575"/>
                            </a:cxn>
                            <a:cxn ang="0">
                              <a:pos x="460" y="575"/>
                            </a:cxn>
                            <a:cxn ang="0">
                              <a:pos x="483" y="575"/>
                            </a:cxn>
                            <a:cxn ang="0">
                              <a:pos x="506" y="575"/>
                            </a:cxn>
                            <a:cxn ang="0">
                              <a:pos x="529" y="575"/>
                            </a:cxn>
                            <a:cxn ang="0">
                              <a:pos x="552" y="575"/>
                            </a:cxn>
                            <a:cxn ang="0">
                              <a:pos x="575" y="575"/>
                            </a:cxn>
                            <a:cxn ang="0">
                              <a:pos x="598" y="575"/>
                            </a:cxn>
                            <a:cxn ang="0">
                              <a:pos x="621" y="575"/>
                            </a:cxn>
                            <a:cxn ang="0">
                              <a:pos x="644" y="575"/>
                            </a:cxn>
                            <a:cxn ang="0">
                              <a:pos x="667" y="575"/>
                            </a:cxn>
                            <a:cxn ang="0">
                              <a:pos x="690" y="575"/>
                            </a:cxn>
                            <a:cxn ang="0">
                              <a:pos x="713" y="575"/>
                            </a:cxn>
                            <a:cxn ang="0">
                              <a:pos x="736" y="575"/>
                            </a:cxn>
                            <a:cxn ang="0">
                              <a:pos x="759" y="575"/>
                            </a:cxn>
                            <a:cxn ang="0">
                              <a:pos x="782" y="575"/>
                            </a:cxn>
                            <a:cxn ang="0">
                              <a:pos x="805" y="575"/>
                            </a:cxn>
                            <a:cxn ang="0">
                              <a:pos x="828" y="575"/>
                            </a:cxn>
                            <a:cxn ang="0">
                              <a:pos x="843" y="0"/>
                            </a:cxn>
                            <a:cxn ang="0">
                              <a:pos x="866" y="0"/>
                            </a:cxn>
                            <a:cxn ang="0">
                              <a:pos x="889" y="0"/>
                            </a:cxn>
                            <a:cxn ang="0">
                              <a:pos x="905" y="575"/>
                            </a:cxn>
                            <a:cxn ang="0">
                              <a:pos x="928" y="575"/>
                            </a:cxn>
                          </a:cxnLst>
                          <a:rect l="0" t="0" r="r" b="b"/>
                          <a:pathLst>
                            <a:path w="943" h="575">
                              <a:moveTo>
                                <a:pt x="0" y="575"/>
                              </a:moveTo>
                              <a:lnTo>
                                <a:pt x="7" y="575"/>
                              </a:lnTo>
                              <a:lnTo>
                                <a:pt x="15" y="575"/>
                              </a:lnTo>
                              <a:lnTo>
                                <a:pt x="23" y="575"/>
                              </a:lnTo>
                              <a:lnTo>
                                <a:pt x="30" y="575"/>
                              </a:lnTo>
                              <a:lnTo>
                                <a:pt x="38" y="575"/>
                              </a:lnTo>
                              <a:lnTo>
                                <a:pt x="46" y="575"/>
                              </a:lnTo>
                              <a:lnTo>
                                <a:pt x="53" y="575"/>
                              </a:lnTo>
                              <a:lnTo>
                                <a:pt x="61" y="575"/>
                              </a:lnTo>
                              <a:lnTo>
                                <a:pt x="69" y="575"/>
                              </a:lnTo>
                              <a:lnTo>
                                <a:pt x="76" y="575"/>
                              </a:lnTo>
                              <a:lnTo>
                                <a:pt x="84" y="575"/>
                              </a:lnTo>
                              <a:lnTo>
                                <a:pt x="92" y="575"/>
                              </a:lnTo>
                              <a:lnTo>
                                <a:pt x="99" y="575"/>
                              </a:lnTo>
                              <a:lnTo>
                                <a:pt x="107" y="575"/>
                              </a:lnTo>
                              <a:lnTo>
                                <a:pt x="115" y="575"/>
                              </a:lnTo>
                              <a:lnTo>
                                <a:pt x="122" y="575"/>
                              </a:lnTo>
                              <a:lnTo>
                                <a:pt x="130" y="575"/>
                              </a:lnTo>
                              <a:lnTo>
                                <a:pt x="138" y="575"/>
                              </a:lnTo>
                              <a:lnTo>
                                <a:pt x="145" y="575"/>
                              </a:lnTo>
                              <a:lnTo>
                                <a:pt x="153" y="575"/>
                              </a:lnTo>
                              <a:lnTo>
                                <a:pt x="161" y="575"/>
                              </a:lnTo>
                              <a:lnTo>
                                <a:pt x="168" y="575"/>
                              </a:lnTo>
                              <a:lnTo>
                                <a:pt x="176" y="575"/>
                              </a:lnTo>
                              <a:lnTo>
                                <a:pt x="184" y="575"/>
                              </a:lnTo>
                              <a:lnTo>
                                <a:pt x="191" y="575"/>
                              </a:lnTo>
                              <a:lnTo>
                                <a:pt x="199" y="575"/>
                              </a:lnTo>
                              <a:lnTo>
                                <a:pt x="207" y="575"/>
                              </a:lnTo>
                              <a:lnTo>
                                <a:pt x="214" y="575"/>
                              </a:lnTo>
                              <a:lnTo>
                                <a:pt x="222" y="575"/>
                              </a:lnTo>
                              <a:lnTo>
                                <a:pt x="230" y="575"/>
                              </a:lnTo>
                              <a:lnTo>
                                <a:pt x="237" y="575"/>
                              </a:lnTo>
                              <a:lnTo>
                                <a:pt x="245" y="575"/>
                              </a:lnTo>
                              <a:lnTo>
                                <a:pt x="253" y="575"/>
                              </a:lnTo>
                              <a:lnTo>
                                <a:pt x="260" y="575"/>
                              </a:lnTo>
                              <a:lnTo>
                                <a:pt x="268" y="575"/>
                              </a:lnTo>
                              <a:lnTo>
                                <a:pt x="276" y="575"/>
                              </a:lnTo>
                              <a:lnTo>
                                <a:pt x="283" y="575"/>
                              </a:lnTo>
                              <a:lnTo>
                                <a:pt x="291" y="575"/>
                              </a:lnTo>
                              <a:lnTo>
                                <a:pt x="299" y="575"/>
                              </a:lnTo>
                              <a:lnTo>
                                <a:pt x="306" y="575"/>
                              </a:lnTo>
                              <a:lnTo>
                                <a:pt x="314" y="575"/>
                              </a:lnTo>
                              <a:lnTo>
                                <a:pt x="322" y="575"/>
                              </a:lnTo>
                              <a:lnTo>
                                <a:pt x="329" y="575"/>
                              </a:lnTo>
                              <a:lnTo>
                                <a:pt x="329" y="0"/>
                              </a:lnTo>
                              <a:lnTo>
                                <a:pt x="337" y="0"/>
                              </a:lnTo>
                              <a:lnTo>
                                <a:pt x="345" y="0"/>
                              </a:lnTo>
                              <a:lnTo>
                                <a:pt x="352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5" y="0"/>
                              </a:lnTo>
                              <a:lnTo>
                                <a:pt x="383" y="0"/>
                              </a:lnTo>
                              <a:lnTo>
                                <a:pt x="391" y="0"/>
                              </a:lnTo>
                              <a:lnTo>
                                <a:pt x="398" y="0"/>
                              </a:lnTo>
                              <a:lnTo>
                                <a:pt x="406" y="0"/>
                              </a:lnTo>
                              <a:lnTo>
                                <a:pt x="406" y="575"/>
                              </a:lnTo>
                              <a:lnTo>
                                <a:pt x="414" y="575"/>
                              </a:lnTo>
                              <a:lnTo>
                                <a:pt x="421" y="575"/>
                              </a:lnTo>
                              <a:lnTo>
                                <a:pt x="429" y="575"/>
                              </a:lnTo>
                              <a:lnTo>
                                <a:pt x="437" y="575"/>
                              </a:lnTo>
                              <a:lnTo>
                                <a:pt x="444" y="575"/>
                              </a:lnTo>
                              <a:lnTo>
                                <a:pt x="452" y="575"/>
                              </a:lnTo>
                              <a:lnTo>
                                <a:pt x="460" y="575"/>
                              </a:lnTo>
                              <a:lnTo>
                                <a:pt x="467" y="575"/>
                              </a:lnTo>
                              <a:lnTo>
                                <a:pt x="475" y="575"/>
                              </a:lnTo>
                              <a:lnTo>
                                <a:pt x="483" y="575"/>
                              </a:lnTo>
                              <a:lnTo>
                                <a:pt x="491" y="575"/>
                              </a:lnTo>
                              <a:lnTo>
                                <a:pt x="498" y="575"/>
                              </a:lnTo>
                              <a:lnTo>
                                <a:pt x="506" y="575"/>
                              </a:lnTo>
                              <a:lnTo>
                                <a:pt x="514" y="575"/>
                              </a:lnTo>
                              <a:lnTo>
                                <a:pt x="521" y="575"/>
                              </a:lnTo>
                              <a:lnTo>
                                <a:pt x="529" y="575"/>
                              </a:lnTo>
                              <a:lnTo>
                                <a:pt x="537" y="575"/>
                              </a:lnTo>
                              <a:lnTo>
                                <a:pt x="544" y="575"/>
                              </a:lnTo>
                              <a:lnTo>
                                <a:pt x="552" y="575"/>
                              </a:lnTo>
                              <a:lnTo>
                                <a:pt x="560" y="575"/>
                              </a:lnTo>
                              <a:lnTo>
                                <a:pt x="567" y="575"/>
                              </a:lnTo>
                              <a:lnTo>
                                <a:pt x="575" y="575"/>
                              </a:lnTo>
                              <a:lnTo>
                                <a:pt x="583" y="575"/>
                              </a:lnTo>
                              <a:lnTo>
                                <a:pt x="590" y="575"/>
                              </a:lnTo>
                              <a:lnTo>
                                <a:pt x="598" y="575"/>
                              </a:lnTo>
                              <a:lnTo>
                                <a:pt x="606" y="575"/>
                              </a:lnTo>
                              <a:lnTo>
                                <a:pt x="613" y="575"/>
                              </a:lnTo>
                              <a:lnTo>
                                <a:pt x="621" y="575"/>
                              </a:lnTo>
                              <a:lnTo>
                                <a:pt x="629" y="575"/>
                              </a:lnTo>
                              <a:lnTo>
                                <a:pt x="636" y="575"/>
                              </a:lnTo>
                              <a:lnTo>
                                <a:pt x="644" y="575"/>
                              </a:lnTo>
                              <a:lnTo>
                                <a:pt x="652" y="575"/>
                              </a:lnTo>
                              <a:lnTo>
                                <a:pt x="659" y="575"/>
                              </a:lnTo>
                              <a:lnTo>
                                <a:pt x="667" y="575"/>
                              </a:lnTo>
                              <a:lnTo>
                                <a:pt x="675" y="575"/>
                              </a:lnTo>
                              <a:lnTo>
                                <a:pt x="682" y="575"/>
                              </a:lnTo>
                              <a:lnTo>
                                <a:pt x="690" y="575"/>
                              </a:lnTo>
                              <a:lnTo>
                                <a:pt x="698" y="575"/>
                              </a:lnTo>
                              <a:lnTo>
                                <a:pt x="705" y="575"/>
                              </a:lnTo>
                              <a:lnTo>
                                <a:pt x="713" y="575"/>
                              </a:lnTo>
                              <a:lnTo>
                                <a:pt x="721" y="575"/>
                              </a:lnTo>
                              <a:lnTo>
                                <a:pt x="728" y="575"/>
                              </a:lnTo>
                              <a:lnTo>
                                <a:pt x="736" y="575"/>
                              </a:lnTo>
                              <a:lnTo>
                                <a:pt x="744" y="575"/>
                              </a:lnTo>
                              <a:lnTo>
                                <a:pt x="751" y="575"/>
                              </a:lnTo>
                              <a:lnTo>
                                <a:pt x="759" y="575"/>
                              </a:lnTo>
                              <a:lnTo>
                                <a:pt x="767" y="575"/>
                              </a:lnTo>
                              <a:lnTo>
                                <a:pt x="774" y="575"/>
                              </a:lnTo>
                              <a:lnTo>
                                <a:pt x="782" y="575"/>
                              </a:lnTo>
                              <a:lnTo>
                                <a:pt x="790" y="575"/>
                              </a:lnTo>
                              <a:lnTo>
                                <a:pt x="797" y="575"/>
                              </a:lnTo>
                              <a:lnTo>
                                <a:pt x="805" y="575"/>
                              </a:lnTo>
                              <a:lnTo>
                                <a:pt x="813" y="575"/>
                              </a:lnTo>
                              <a:lnTo>
                                <a:pt x="820" y="575"/>
                              </a:lnTo>
                              <a:lnTo>
                                <a:pt x="828" y="575"/>
                              </a:lnTo>
                              <a:lnTo>
                                <a:pt x="836" y="575"/>
                              </a:lnTo>
                              <a:lnTo>
                                <a:pt x="836" y="0"/>
                              </a:lnTo>
                              <a:lnTo>
                                <a:pt x="843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6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89" y="0"/>
                              </a:lnTo>
                              <a:lnTo>
                                <a:pt x="897" y="0"/>
                              </a:lnTo>
                              <a:lnTo>
                                <a:pt x="897" y="575"/>
                              </a:lnTo>
                              <a:lnTo>
                                <a:pt x="905" y="575"/>
                              </a:lnTo>
                              <a:lnTo>
                                <a:pt x="912" y="575"/>
                              </a:lnTo>
                              <a:lnTo>
                                <a:pt x="920" y="575"/>
                              </a:lnTo>
                              <a:lnTo>
                                <a:pt x="928" y="575"/>
                              </a:lnTo>
                              <a:lnTo>
                                <a:pt x="935" y="575"/>
                              </a:lnTo>
                              <a:lnTo>
                                <a:pt x="943" y="575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8" name="Freeform 196"/>
                        <a:cNvSpPr>
                          <a:spLocks/>
                        </a:cNvSpPr>
                      </a:nvSpPr>
                      <a:spPr bwMode="auto">
                        <a:xfrm>
                          <a:off x="1597" y="2519"/>
                          <a:ext cx="1042" cy="6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575"/>
                            </a:cxn>
                            <a:cxn ang="0">
                              <a:pos x="38" y="575"/>
                            </a:cxn>
                            <a:cxn ang="0">
                              <a:pos x="61" y="575"/>
                            </a:cxn>
                            <a:cxn ang="0">
                              <a:pos x="84" y="575"/>
                            </a:cxn>
                            <a:cxn ang="0">
                              <a:pos x="107" y="575"/>
                            </a:cxn>
                            <a:cxn ang="0">
                              <a:pos x="130" y="575"/>
                            </a:cxn>
                            <a:cxn ang="0">
                              <a:pos x="153" y="575"/>
                            </a:cxn>
                            <a:cxn ang="0">
                              <a:pos x="176" y="575"/>
                            </a:cxn>
                            <a:cxn ang="0">
                              <a:pos x="199" y="575"/>
                            </a:cxn>
                            <a:cxn ang="0">
                              <a:pos x="222" y="575"/>
                            </a:cxn>
                            <a:cxn ang="0">
                              <a:pos x="245" y="575"/>
                            </a:cxn>
                            <a:cxn ang="0">
                              <a:pos x="268" y="575"/>
                            </a:cxn>
                            <a:cxn ang="0">
                              <a:pos x="291" y="575"/>
                            </a:cxn>
                            <a:cxn ang="0">
                              <a:pos x="314" y="575"/>
                            </a:cxn>
                            <a:cxn ang="0">
                              <a:pos x="337" y="575"/>
                            </a:cxn>
                            <a:cxn ang="0">
                              <a:pos x="360" y="0"/>
                            </a:cxn>
                            <a:cxn ang="0">
                              <a:pos x="384" y="0"/>
                            </a:cxn>
                            <a:cxn ang="0">
                              <a:pos x="407" y="0"/>
                            </a:cxn>
                            <a:cxn ang="0">
                              <a:pos x="430" y="0"/>
                            </a:cxn>
                            <a:cxn ang="0">
                              <a:pos x="453" y="0"/>
                            </a:cxn>
                            <a:cxn ang="0">
                              <a:pos x="476" y="0"/>
                            </a:cxn>
                            <a:cxn ang="0">
                              <a:pos x="499" y="0"/>
                            </a:cxn>
                            <a:cxn ang="0">
                              <a:pos x="522" y="0"/>
                            </a:cxn>
                            <a:cxn ang="0">
                              <a:pos x="545" y="0"/>
                            </a:cxn>
                            <a:cxn ang="0">
                              <a:pos x="560" y="575"/>
                            </a:cxn>
                            <a:cxn ang="0">
                              <a:pos x="583" y="575"/>
                            </a:cxn>
                            <a:cxn ang="0">
                              <a:pos x="606" y="575"/>
                            </a:cxn>
                            <a:cxn ang="0">
                              <a:pos x="629" y="575"/>
                            </a:cxn>
                            <a:cxn ang="0">
                              <a:pos x="652" y="575"/>
                            </a:cxn>
                            <a:cxn ang="0">
                              <a:pos x="675" y="575"/>
                            </a:cxn>
                            <a:cxn ang="0">
                              <a:pos x="698" y="575"/>
                            </a:cxn>
                            <a:cxn ang="0">
                              <a:pos x="721" y="575"/>
                            </a:cxn>
                            <a:cxn ang="0">
                              <a:pos x="744" y="575"/>
                            </a:cxn>
                            <a:cxn ang="0">
                              <a:pos x="759" y="0"/>
                            </a:cxn>
                            <a:cxn ang="0">
                              <a:pos x="782" y="0"/>
                            </a:cxn>
                            <a:cxn ang="0">
                              <a:pos x="805" y="0"/>
                            </a:cxn>
                            <a:cxn ang="0">
                              <a:pos x="828" y="0"/>
                            </a:cxn>
                            <a:cxn ang="0">
                              <a:pos x="851" y="0"/>
                            </a:cxn>
                            <a:cxn ang="0">
                              <a:pos x="874" y="0"/>
                            </a:cxn>
                            <a:cxn ang="0">
                              <a:pos x="897" y="0"/>
                            </a:cxn>
                            <a:cxn ang="0">
                              <a:pos x="920" y="0"/>
                            </a:cxn>
                            <a:cxn ang="0">
                              <a:pos x="943" y="0"/>
                            </a:cxn>
                          </a:cxnLst>
                          <a:rect l="0" t="0" r="r" b="b"/>
                          <a:pathLst>
                            <a:path w="959" h="575">
                              <a:moveTo>
                                <a:pt x="0" y="575"/>
                              </a:moveTo>
                              <a:lnTo>
                                <a:pt x="8" y="575"/>
                              </a:lnTo>
                              <a:lnTo>
                                <a:pt x="15" y="575"/>
                              </a:lnTo>
                              <a:lnTo>
                                <a:pt x="23" y="575"/>
                              </a:lnTo>
                              <a:lnTo>
                                <a:pt x="31" y="575"/>
                              </a:lnTo>
                              <a:lnTo>
                                <a:pt x="38" y="575"/>
                              </a:lnTo>
                              <a:lnTo>
                                <a:pt x="46" y="575"/>
                              </a:lnTo>
                              <a:lnTo>
                                <a:pt x="54" y="575"/>
                              </a:lnTo>
                              <a:lnTo>
                                <a:pt x="61" y="575"/>
                              </a:lnTo>
                              <a:lnTo>
                                <a:pt x="69" y="575"/>
                              </a:lnTo>
                              <a:lnTo>
                                <a:pt x="77" y="575"/>
                              </a:lnTo>
                              <a:lnTo>
                                <a:pt x="84" y="575"/>
                              </a:lnTo>
                              <a:lnTo>
                                <a:pt x="92" y="575"/>
                              </a:lnTo>
                              <a:lnTo>
                                <a:pt x="100" y="575"/>
                              </a:lnTo>
                              <a:lnTo>
                                <a:pt x="107" y="575"/>
                              </a:lnTo>
                              <a:lnTo>
                                <a:pt x="115" y="575"/>
                              </a:lnTo>
                              <a:lnTo>
                                <a:pt x="123" y="575"/>
                              </a:lnTo>
                              <a:lnTo>
                                <a:pt x="130" y="575"/>
                              </a:lnTo>
                              <a:lnTo>
                                <a:pt x="138" y="575"/>
                              </a:lnTo>
                              <a:lnTo>
                                <a:pt x="146" y="575"/>
                              </a:lnTo>
                              <a:lnTo>
                                <a:pt x="153" y="575"/>
                              </a:lnTo>
                              <a:lnTo>
                                <a:pt x="161" y="575"/>
                              </a:lnTo>
                              <a:lnTo>
                                <a:pt x="169" y="575"/>
                              </a:lnTo>
                              <a:lnTo>
                                <a:pt x="176" y="575"/>
                              </a:lnTo>
                              <a:lnTo>
                                <a:pt x="184" y="575"/>
                              </a:lnTo>
                              <a:lnTo>
                                <a:pt x="192" y="575"/>
                              </a:lnTo>
                              <a:lnTo>
                                <a:pt x="199" y="575"/>
                              </a:lnTo>
                              <a:lnTo>
                                <a:pt x="207" y="575"/>
                              </a:lnTo>
                              <a:lnTo>
                                <a:pt x="215" y="575"/>
                              </a:lnTo>
                              <a:lnTo>
                                <a:pt x="222" y="575"/>
                              </a:lnTo>
                              <a:lnTo>
                                <a:pt x="230" y="575"/>
                              </a:lnTo>
                              <a:lnTo>
                                <a:pt x="238" y="575"/>
                              </a:lnTo>
                              <a:lnTo>
                                <a:pt x="245" y="575"/>
                              </a:lnTo>
                              <a:lnTo>
                                <a:pt x="253" y="575"/>
                              </a:lnTo>
                              <a:lnTo>
                                <a:pt x="261" y="575"/>
                              </a:lnTo>
                              <a:lnTo>
                                <a:pt x="268" y="575"/>
                              </a:lnTo>
                              <a:lnTo>
                                <a:pt x="276" y="575"/>
                              </a:lnTo>
                              <a:lnTo>
                                <a:pt x="284" y="575"/>
                              </a:lnTo>
                              <a:lnTo>
                                <a:pt x="291" y="575"/>
                              </a:lnTo>
                              <a:lnTo>
                                <a:pt x="299" y="575"/>
                              </a:lnTo>
                              <a:lnTo>
                                <a:pt x="307" y="575"/>
                              </a:lnTo>
                              <a:lnTo>
                                <a:pt x="314" y="575"/>
                              </a:lnTo>
                              <a:lnTo>
                                <a:pt x="322" y="575"/>
                              </a:lnTo>
                              <a:lnTo>
                                <a:pt x="330" y="575"/>
                              </a:lnTo>
                              <a:lnTo>
                                <a:pt x="337" y="575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4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5" y="0"/>
                              </a:lnTo>
                              <a:lnTo>
                                <a:pt x="545" y="575"/>
                              </a:lnTo>
                              <a:lnTo>
                                <a:pt x="552" y="575"/>
                              </a:lnTo>
                              <a:lnTo>
                                <a:pt x="560" y="575"/>
                              </a:lnTo>
                              <a:lnTo>
                                <a:pt x="568" y="575"/>
                              </a:lnTo>
                              <a:lnTo>
                                <a:pt x="575" y="575"/>
                              </a:lnTo>
                              <a:lnTo>
                                <a:pt x="583" y="575"/>
                              </a:lnTo>
                              <a:lnTo>
                                <a:pt x="591" y="575"/>
                              </a:lnTo>
                              <a:lnTo>
                                <a:pt x="598" y="575"/>
                              </a:lnTo>
                              <a:lnTo>
                                <a:pt x="606" y="575"/>
                              </a:lnTo>
                              <a:lnTo>
                                <a:pt x="614" y="575"/>
                              </a:lnTo>
                              <a:lnTo>
                                <a:pt x="621" y="575"/>
                              </a:lnTo>
                              <a:lnTo>
                                <a:pt x="629" y="575"/>
                              </a:lnTo>
                              <a:lnTo>
                                <a:pt x="637" y="575"/>
                              </a:lnTo>
                              <a:lnTo>
                                <a:pt x="644" y="575"/>
                              </a:lnTo>
                              <a:lnTo>
                                <a:pt x="652" y="575"/>
                              </a:lnTo>
                              <a:lnTo>
                                <a:pt x="660" y="575"/>
                              </a:lnTo>
                              <a:lnTo>
                                <a:pt x="667" y="575"/>
                              </a:lnTo>
                              <a:lnTo>
                                <a:pt x="675" y="575"/>
                              </a:lnTo>
                              <a:lnTo>
                                <a:pt x="683" y="575"/>
                              </a:lnTo>
                              <a:lnTo>
                                <a:pt x="690" y="575"/>
                              </a:lnTo>
                              <a:lnTo>
                                <a:pt x="698" y="575"/>
                              </a:lnTo>
                              <a:lnTo>
                                <a:pt x="706" y="575"/>
                              </a:lnTo>
                              <a:lnTo>
                                <a:pt x="713" y="575"/>
                              </a:lnTo>
                              <a:lnTo>
                                <a:pt x="721" y="575"/>
                              </a:lnTo>
                              <a:lnTo>
                                <a:pt x="729" y="575"/>
                              </a:lnTo>
                              <a:lnTo>
                                <a:pt x="736" y="575"/>
                              </a:lnTo>
                              <a:lnTo>
                                <a:pt x="744" y="575"/>
                              </a:lnTo>
                              <a:lnTo>
                                <a:pt x="744" y="0"/>
                              </a:lnTo>
                              <a:lnTo>
                                <a:pt x="752" y="0"/>
                              </a:lnTo>
                              <a:lnTo>
                                <a:pt x="759" y="0"/>
                              </a:lnTo>
                              <a:lnTo>
                                <a:pt x="767" y="0"/>
                              </a:lnTo>
                              <a:lnTo>
                                <a:pt x="775" y="0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8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1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4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7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3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6" y="0"/>
                              </a:lnTo>
                              <a:lnTo>
                                <a:pt x="943" y="0"/>
                              </a:lnTo>
                              <a:lnTo>
                                <a:pt x="951" y="0"/>
                              </a:lnTo>
                              <a:lnTo>
                                <a:pt x="959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89" name="Freeform 197"/>
                        <a:cNvSpPr>
                          <a:spLocks/>
                        </a:cNvSpPr>
                      </a:nvSpPr>
                      <a:spPr bwMode="auto">
                        <a:xfrm>
                          <a:off x="2639" y="2519"/>
                          <a:ext cx="1042" cy="6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107" y="0"/>
                            </a:cxn>
                            <a:cxn ang="0">
                              <a:pos x="130" y="0"/>
                            </a:cxn>
                            <a:cxn ang="0">
                              <a:pos x="153" y="0"/>
                            </a:cxn>
                            <a:cxn ang="0">
                              <a:pos x="176" y="575"/>
                            </a:cxn>
                            <a:cxn ang="0">
                              <a:pos x="199" y="575"/>
                            </a:cxn>
                            <a:cxn ang="0">
                              <a:pos x="222" y="575"/>
                            </a:cxn>
                            <a:cxn ang="0">
                              <a:pos x="245" y="0"/>
                            </a:cxn>
                            <a:cxn ang="0">
                              <a:pos x="268" y="0"/>
                            </a:cxn>
                            <a:cxn ang="0">
                              <a:pos x="291" y="0"/>
                            </a:cxn>
                            <a:cxn ang="0">
                              <a:pos x="314" y="0"/>
                            </a:cxn>
                            <a:cxn ang="0">
                              <a:pos x="337" y="0"/>
                            </a:cxn>
                            <a:cxn ang="0">
                              <a:pos x="360" y="0"/>
                            </a:cxn>
                            <a:cxn ang="0">
                              <a:pos x="383" y="0"/>
                            </a:cxn>
                            <a:cxn ang="0">
                              <a:pos x="406" y="0"/>
                            </a:cxn>
                            <a:cxn ang="0">
                              <a:pos x="429" y="0"/>
                            </a:cxn>
                            <a:cxn ang="0">
                              <a:pos x="452" y="0"/>
                            </a:cxn>
                            <a:cxn ang="0">
                              <a:pos x="475" y="0"/>
                            </a:cxn>
                            <a:cxn ang="0">
                              <a:pos x="498" y="0"/>
                            </a:cxn>
                            <a:cxn ang="0">
                              <a:pos x="521" y="0"/>
                            </a:cxn>
                            <a:cxn ang="0">
                              <a:pos x="544" y="0"/>
                            </a:cxn>
                            <a:cxn ang="0">
                              <a:pos x="567" y="0"/>
                            </a:cxn>
                            <a:cxn ang="0">
                              <a:pos x="590" y="0"/>
                            </a:cxn>
                            <a:cxn ang="0">
                              <a:pos x="613" y="0"/>
                            </a:cxn>
                            <a:cxn ang="0">
                              <a:pos x="636" y="0"/>
                            </a:cxn>
                            <a:cxn ang="0">
                              <a:pos x="659" y="0"/>
                            </a:cxn>
                            <a:cxn ang="0">
                              <a:pos x="675" y="575"/>
                            </a:cxn>
                            <a:cxn ang="0">
                              <a:pos x="698" y="575"/>
                            </a:cxn>
                            <a:cxn ang="0">
                              <a:pos x="721" y="575"/>
                            </a:cxn>
                            <a:cxn ang="0">
                              <a:pos x="736" y="0"/>
                            </a:cxn>
                            <a:cxn ang="0">
                              <a:pos x="759" y="0"/>
                            </a:cxn>
                            <a:cxn ang="0">
                              <a:pos x="782" y="0"/>
                            </a:cxn>
                            <a:cxn ang="0">
                              <a:pos x="805" y="0"/>
                            </a:cxn>
                            <a:cxn ang="0">
                              <a:pos x="828" y="0"/>
                            </a:cxn>
                            <a:cxn ang="0">
                              <a:pos x="851" y="0"/>
                            </a:cxn>
                            <a:cxn ang="0">
                              <a:pos x="874" y="0"/>
                            </a:cxn>
                            <a:cxn ang="0">
                              <a:pos x="897" y="0"/>
                            </a:cxn>
                            <a:cxn ang="0">
                              <a:pos x="920" y="0"/>
                            </a:cxn>
                            <a:cxn ang="0">
                              <a:pos x="943" y="0"/>
                            </a:cxn>
                          </a:cxnLst>
                          <a:rect l="0" t="0" r="r" b="b"/>
                          <a:pathLst>
                            <a:path w="958" h="575">
                              <a:moveTo>
                                <a:pt x="0" y="0"/>
                              </a:moveTo>
                              <a:lnTo>
                                <a:pt x="7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0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3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6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99" y="0"/>
                              </a:lnTo>
                              <a:lnTo>
                                <a:pt x="107" y="0"/>
                              </a:lnTo>
                              <a:lnTo>
                                <a:pt x="115" y="0"/>
                              </a:lnTo>
                              <a:lnTo>
                                <a:pt x="122" y="0"/>
                              </a:lnTo>
                              <a:lnTo>
                                <a:pt x="130" y="0"/>
                              </a:lnTo>
                              <a:lnTo>
                                <a:pt x="138" y="0"/>
                              </a:lnTo>
                              <a:lnTo>
                                <a:pt x="145" y="0"/>
                              </a:lnTo>
                              <a:lnTo>
                                <a:pt x="153" y="0"/>
                              </a:lnTo>
                              <a:lnTo>
                                <a:pt x="161" y="0"/>
                              </a:lnTo>
                              <a:lnTo>
                                <a:pt x="168" y="0"/>
                              </a:lnTo>
                              <a:lnTo>
                                <a:pt x="176" y="575"/>
                              </a:lnTo>
                              <a:lnTo>
                                <a:pt x="184" y="575"/>
                              </a:lnTo>
                              <a:lnTo>
                                <a:pt x="191" y="575"/>
                              </a:lnTo>
                              <a:lnTo>
                                <a:pt x="199" y="575"/>
                              </a:lnTo>
                              <a:lnTo>
                                <a:pt x="207" y="575"/>
                              </a:lnTo>
                              <a:lnTo>
                                <a:pt x="214" y="575"/>
                              </a:lnTo>
                              <a:lnTo>
                                <a:pt x="222" y="575"/>
                              </a:lnTo>
                              <a:lnTo>
                                <a:pt x="230" y="575"/>
                              </a:lnTo>
                              <a:lnTo>
                                <a:pt x="238" y="0"/>
                              </a:lnTo>
                              <a:lnTo>
                                <a:pt x="245" y="0"/>
                              </a:lnTo>
                              <a:lnTo>
                                <a:pt x="253" y="0"/>
                              </a:lnTo>
                              <a:lnTo>
                                <a:pt x="261" y="0"/>
                              </a:lnTo>
                              <a:lnTo>
                                <a:pt x="268" y="0"/>
                              </a:lnTo>
                              <a:lnTo>
                                <a:pt x="276" y="0"/>
                              </a:lnTo>
                              <a:lnTo>
                                <a:pt x="284" y="0"/>
                              </a:lnTo>
                              <a:lnTo>
                                <a:pt x="291" y="0"/>
                              </a:lnTo>
                              <a:lnTo>
                                <a:pt x="299" y="0"/>
                              </a:lnTo>
                              <a:lnTo>
                                <a:pt x="307" y="0"/>
                              </a:lnTo>
                              <a:lnTo>
                                <a:pt x="314" y="0"/>
                              </a:lnTo>
                              <a:lnTo>
                                <a:pt x="322" y="0"/>
                              </a:lnTo>
                              <a:lnTo>
                                <a:pt x="330" y="0"/>
                              </a:lnTo>
                              <a:lnTo>
                                <a:pt x="337" y="0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3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6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29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2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5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8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1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4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7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0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3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6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59" y="0"/>
                              </a:lnTo>
                              <a:lnTo>
                                <a:pt x="659" y="575"/>
                              </a:lnTo>
                              <a:lnTo>
                                <a:pt x="667" y="575"/>
                              </a:lnTo>
                              <a:lnTo>
                                <a:pt x="675" y="575"/>
                              </a:lnTo>
                              <a:lnTo>
                                <a:pt x="682" y="575"/>
                              </a:lnTo>
                              <a:lnTo>
                                <a:pt x="690" y="575"/>
                              </a:lnTo>
                              <a:lnTo>
                                <a:pt x="698" y="575"/>
                              </a:lnTo>
                              <a:lnTo>
                                <a:pt x="705" y="575"/>
                              </a:lnTo>
                              <a:lnTo>
                                <a:pt x="713" y="575"/>
                              </a:lnTo>
                              <a:lnTo>
                                <a:pt x="721" y="575"/>
                              </a:lnTo>
                              <a:lnTo>
                                <a:pt x="728" y="575"/>
                              </a:lnTo>
                              <a:lnTo>
                                <a:pt x="736" y="575"/>
                              </a:lnTo>
                              <a:lnTo>
                                <a:pt x="736" y="0"/>
                              </a:lnTo>
                              <a:lnTo>
                                <a:pt x="744" y="0"/>
                              </a:lnTo>
                              <a:lnTo>
                                <a:pt x="751" y="0"/>
                              </a:lnTo>
                              <a:lnTo>
                                <a:pt x="759" y="0"/>
                              </a:lnTo>
                              <a:lnTo>
                                <a:pt x="767" y="0"/>
                              </a:lnTo>
                              <a:lnTo>
                                <a:pt x="774" y="0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7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0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3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6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89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2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5" y="0"/>
                              </a:lnTo>
                              <a:lnTo>
                                <a:pt x="943" y="0"/>
                              </a:lnTo>
                              <a:lnTo>
                                <a:pt x="951" y="0"/>
                              </a:lnTo>
                              <a:lnTo>
                                <a:pt x="958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0" name="Freeform 198"/>
                        <a:cNvSpPr>
                          <a:spLocks/>
                        </a:cNvSpPr>
                      </a:nvSpPr>
                      <a:spPr bwMode="auto">
                        <a:xfrm>
                          <a:off x="3681" y="2519"/>
                          <a:ext cx="1034" cy="6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6" y="0"/>
                            </a:cxn>
                            <a:cxn ang="0">
                              <a:pos x="39" y="0"/>
                            </a:cxn>
                            <a:cxn ang="0">
                              <a:pos x="62" y="0"/>
                            </a:cxn>
                            <a:cxn ang="0">
                              <a:pos x="85" y="0"/>
                            </a:cxn>
                            <a:cxn ang="0">
                              <a:pos x="108" y="0"/>
                            </a:cxn>
                            <a:cxn ang="0">
                              <a:pos x="131" y="0"/>
                            </a:cxn>
                            <a:cxn ang="0">
                              <a:pos x="154" y="0"/>
                            </a:cxn>
                            <a:cxn ang="0">
                              <a:pos x="177" y="0"/>
                            </a:cxn>
                            <a:cxn ang="0">
                              <a:pos x="200" y="0"/>
                            </a:cxn>
                            <a:cxn ang="0">
                              <a:pos x="215" y="575"/>
                            </a:cxn>
                            <a:cxn ang="0">
                              <a:pos x="238" y="575"/>
                            </a:cxn>
                            <a:cxn ang="0">
                              <a:pos x="261" y="575"/>
                            </a:cxn>
                            <a:cxn ang="0">
                              <a:pos x="277" y="0"/>
                            </a:cxn>
                            <a:cxn ang="0">
                              <a:pos x="300" y="0"/>
                            </a:cxn>
                            <a:cxn ang="0">
                              <a:pos x="323" y="0"/>
                            </a:cxn>
                            <a:cxn ang="0">
                              <a:pos x="346" y="0"/>
                            </a:cxn>
                            <a:cxn ang="0">
                              <a:pos x="369" y="0"/>
                            </a:cxn>
                            <a:cxn ang="0">
                              <a:pos x="392" y="0"/>
                            </a:cxn>
                            <a:cxn ang="0">
                              <a:pos x="415" y="0"/>
                            </a:cxn>
                            <a:cxn ang="0">
                              <a:pos x="438" y="0"/>
                            </a:cxn>
                            <a:cxn ang="0">
                              <a:pos x="461" y="0"/>
                            </a:cxn>
                            <a:cxn ang="0">
                              <a:pos x="484" y="0"/>
                            </a:cxn>
                            <a:cxn ang="0">
                              <a:pos x="507" y="0"/>
                            </a:cxn>
                            <a:cxn ang="0">
                              <a:pos x="530" y="0"/>
                            </a:cxn>
                            <a:cxn ang="0">
                              <a:pos x="553" y="0"/>
                            </a:cxn>
                            <a:cxn ang="0">
                              <a:pos x="576" y="0"/>
                            </a:cxn>
                            <a:cxn ang="0">
                              <a:pos x="599" y="0"/>
                            </a:cxn>
                            <a:cxn ang="0">
                              <a:pos x="622" y="0"/>
                            </a:cxn>
                            <a:cxn ang="0">
                              <a:pos x="645" y="0"/>
                            </a:cxn>
                            <a:cxn ang="0">
                              <a:pos x="668" y="575"/>
                            </a:cxn>
                            <a:cxn ang="0">
                              <a:pos x="691" y="575"/>
                            </a:cxn>
                            <a:cxn ang="0">
                              <a:pos x="714" y="575"/>
                            </a:cxn>
                            <a:cxn ang="0">
                              <a:pos x="737" y="575"/>
                            </a:cxn>
                            <a:cxn ang="0">
                              <a:pos x="760" y="575"/>
                            </a:cxn>
                            <a:cxn ang="0">
                              <a:pos x="783" y="575"/>
                            </a:cxn>
                            <a:cxn ang="0">
                              <a:pos x="806" y="575"/>
                            </a:cxn>
                            <a:cxn ang="0">
                              <a:pos x="829" y="575"/>
                            </a:cxn>
                            <a:cxn ang="0">
                              <a:pos x="852" y="575"/>
                            </a:cxn>
                            <a:cxn ang="0">
                              <a:pos x="867" y="0"/>
                            </a:cxn>
                            <a:cxn ang="0">
                              <a:pos x="890" y="0"/>
                            </a:cxn>
                            <a:cxn ang="0">
                              <a:pos x="913" y="0"/>
                            </a:cxn>
                            <a:cxn ang="0">
                              <a:pos x="936" y="0"/>
                            </a:cxn>
                          </a:cxnLst>
                          <a:rect l="0" t="0" r="r" b="b"/>
                          <a:pathLst>
                            <a:path w="952" h="575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6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9" y="0"/>
                              </a:lnTo>
                              <a:lnTo>
                                <a:pt x="46" y="0"/>
                              </a:lnTo>
                              <a:lnTo>
                                <a:pt x="54" y="0"/>
                              </a:lnTo>
                              <a:lnTo>
                                <a:pt x="62" y="0"/>
                              </a:lnTo>
                              <a:lnTo>
                                <a:pt x="69" y="0"/>
                              </a:lnTo>
                              <a:lnTo>
                                <a:pt x="77" y="0"/>
                              </a:lnTo>
                              <a:lnTo>
                                <a:pt x="85" y="0"/>
                              </a:lnTo>
                              <a:lnTo>
                                <a:pt x="93" y="0"/>
                              </a:lnTo>
                              <a:lnTo>
                                <a:pt x="100" y="0"/>
                              </a:lnTo>
                              <a:lnTo>
                                <a:pt x="108" y="0"/>
                              </a:lnTo>
                              <a:lnTo>
                                <a:pt x="116" y="0"/>
                              </a:lnTo>
                              <a:lnTo>
                                <a:pt x="123" y="0"/>
                              </a:lnTo>
                              <a:lnTo>
                                <a:pt x="131" y="0"/>
                              </a:lnTo>
                              <a:lnTo>
                                <a:pt x="139" y="0"/>
                              </a:lnTo>
                              <a:lnTo>
                                <a:pt x="146" y="0"/>
                              </a:lnTo>
                              <a:lnTo>
                                <a:pt x="154" y="0"/>
                              </a:lnTo>
                              <a:lnTo>
                                <a:pt x="162" y="0"/>
                              </a:lnTo>
                              <a:lnTo>
                                <a:pt x="169" y="0"/>
                              </a:lnTo>
                              <a:lnTo>
                                <a:pt x="177" y="0"/>
                              </a:lnTo>
                              <a:lnTo>
                                <a:pt x="185" y="0"/>
                              </a:lnTo>
                              <a:lnTo>
                                <a:pt x="192" y="0"/>
                              </a:lnTo>
                              <a:lnTo>
                                <a:pt x="200" y="0"/>
                              </a:lnTo>
                              <a:lnTo>
                                <a:pt x="208" y="0"/>
                              </a:lnTo>
                              <a:lnTo>
                                <a:pt x="208" y="575"/>
                              </a:lnTo>
                              <a:lnTo>
                                <a:pt x="215" y="575"/>
                              </a:lnTo>
                              <a:lnTo>
                                <a:pt x="223" y="575"/>
                              </a:lnTo>
                              <a:lnTo>
                                <a:pt x="231" y="575"/>
                              </a:lnTo>
                              <a:lnTo>
                                <a:pt x="238" y="575"/>
                              </a:lnTo>
                              <a:lnTo>
                                <a:pt x="246" y="575"/>
                              </a:lnTo>
                              <a:lnTo>
                                <a:pt x="254" y="575"/>
                              </a:lnTo>
                              <a:lnTo>
                                <a:pt x="261" y="575"/>
                              </a:lnTo>
                              <a:lnTo>
                                <a:pt x="269" y="575"/>
                              </a:lnTo>
                              <a:lnTo>
                                <a:pt x="269" y="0"/>
                              </a:lnTo>
                              <a:lnTo>
                                <a:pt x="277" y="0"/>
                              </a:lnTo>
                              <a:lnTo>
                                <a:pt x="284" y="0"/>
                              </a:lnTo>
                              <a:lnTo>
                                <a:pt x="292" y="0"/>
                              </a:lnTo>
                              <a:lnTo>
                                <a:pt x="300" y="0"/>
                              </a:lnTo>
                              <a:lnTo>
                                <a:pt x="307" y="0"/>
                              </a:lnTo>
                              <a:lnTo>
                                <a:pt x="315" y="0"/>
                              </a:lnTo>
                              <a:lnTo>
                                <a:pt x="323" y="0"/>
                              </a:lnTo>
                              <a:lnTo>
                                <a:pt x="330" y="0"/>
                              </a:lnTo>
                              <a:lnTo>
                                <a:pt x="338" y="0"/>
                              </a:lnTo>
                              <a:lnTo>
                                <a:pt x="346" y="0"/>
                              </a:lnTo>
                              <a:lnTo>
                                <a:pt x="353" y="0"/>
                              </a:lnTo>
                              <a:lnTo>
                                <a:pt x="361" y="0"/>
                              </a:lnTo>
                              <a:lnTo>
                                <a:pt x="369" y="0"/>
                              </a:lnTo>
                              <a:lnTo>
                                <a:pt x="376" y="0"/>
                              </a:lnTo>
                              <a:lnTo>
                                <a:pt x="384" y="0"/>
                              </a:lnTo>
                              <a:lnTo>
                                <a:pt x="392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5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8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1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4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7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30" y="0"/>
                              </a:lnTo>
                              <a:lnTo>
                                <a:pt x="537" y="0"/>
                              </a:lnTo>
                              <a:lnTo>
                                <a:pt x="545" y="0"/>
                              </a:lnTo>
                              <a:lnTo>
                                <a:pt x="553" y="0"/>
                              </a:lnTo>
                              <a:lnTo>
                                <a:pt x="560" y="0"/>
                              </a:lnTo>
                              <a:lnTo>
                                <a:pt x="568" y="0"/>
                              </a:lnTo>
                              <a:lnTo>
                                <a:pt x="576" y="0"/>
                              </a:lnTo>
                              <a:lnTo>
                                <a:pt x="583" y="0"/>
                              </a:lnTo>
                              <a:lnTo>
                                <a:pt x="591" y="0"/>
                              </a:lnTo>
                              <a:lnTo>
                                <a:pt x="599" y="0"/>
                              </a:lnTo>
                              <a:lnTo>
                                <a:pt x="606" y="0"/>
                              </a:lnTo>
                              <a:lnTo>
                                <a:pt x="614" y="0"/>
                              </a:lnTo>
                              <a:lnTo>
                                <a:pt x="622" y="0"/>
                              </a:lnTo>
                              <a:lnTo>
                                <a:pt x="629" y="0"/>
                              </a:lnTo>
                              <a:lnTo>
                                <a:pt x="637" y="0"/>
                              </a:lnTo>
                              <a:lnTo>
                                <a:pt x="645" y="0"/>
                              </a:lnTo>
                              <a:lnTo>
                                <a:pt x="652" y="0"/>
                              </a:lnTo>
                              <a:lnTo>
                                <a:pt x="660" y="575"/>
                              </a:lnTo>
                              <a:lnTo>
                                <a:pt x="668" y="575"/>
                              </a:lnTo>
                              <a:lnTo>
                                <a:pt x="675" y="575"/>
                              </a:lnTo>
                              <a:lnTo>
                                <a:pt x="683" y="575"/>
                              </a:lnTo>
                              <a:lnTo>
                                <a:pt x="691" y="575"/>
                              </a:lnTo>
                              <a:lnTo>
                                <a:pt x="698" y="575"/>
                              </a:lnTo>
                              <a:lnTo>
                                <a:pt x="706" y="575"/>
                              </a:lnTo>
                              <a:lnTo>
                                <a:pt x="714" y="575"/>
                              </a:lnTo>
                              <a:lnTo>
                                <a:pt x="721" y="575"/>
                              </a:lnTo>
                              <a:lnTo>
                                <a:pt x="729" y="575"/>
                              </a:lnTo>
                              <a:lnTo>
                                <a:pt x="737" y="575"/>
                              </a:lnTo>
                              <a:lnTo>
                                <a:pt x="744" y="575"/>
                              </a:lnTo>
                              <a:lnTo>
                                <a:pt x="752" y="575"/>
                              </a:lnTo>
                              <a:lnTo>
                                <a:pt x="760" y="575"/>
                              </a:lnTo>
                              <a:lnTo>
                                <a:pt x="767" y="575"/>
                              </a:lnTo>
                              <a:lnTo>
                                <a:pt x="775" y="575"/>
                              </a:lnTo>
                              <a:lnTo>
                                <a:pt x="783" y="575"/>
                              </a:lnTo>
                              <a:lnTo>
                                <a:pt x="790" y="575"/>
                              </a:lnTo>
                              <a:lnTo>
                                <a:pt x="798" y="575"/>
                              </a:lnTo>
                              <a:lnTo>
                                <a:pt x="806" y="575"/>
                              </a:lnTo>
                              <a:lnTo>
                                <a:pt x="813" y="575"/>
                              </a:lnTo>
                              <a:lnTo>
                                <a:pt x="821" y="575"/>
                              </a:lnTo>
                              <a:lnTo>
                                <a:pt x="829" y="575"/>
                              </a:lnTo>
                              <a:lnTo>
                                <a:pt x="836" y="575"/>
                              </a:lnTo>
                              <a:lnTo>
                                <a:pt x="844" y="575"/>
                              </a:lnTo>
                              <a:lnTo>
                                <a:pt x="852" y="575"/>
                              </a:lnTo>
                              <a:lnTo>
                                <a:pt x="859" y="575"/>
                              </a:lnTo>
                              <a:lnTo>
                                <a:pt x="859" y="0"/>
                              </a:lnTo>
                              <a:lnTo>
                                <a:pt x="867" y="0"/>
                              </a:lnTo>
                              <a:lnTo>
                                <a:pt x="875" y="0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8" y="0"/>
                              </a:lnTo>
                              <a:lnTo>
                                <a:pt x="905" y="0"/>
                              </a:lnTo>
                              <a:lnTo>
                                <a:pt x="913" y="0"/>
                              </a:lnTo>
                              <a:lnTo>
                                <a:pt x="921" y="0"/>
                              </a:lnTo>
                              <a:lnTo>
                                <a:pt x="929" y="0"/>
                              </a:lnTo>
                              <a:lnTo>
                                <a:pt x="936" y="0"/>
                              </a:lnTo>
                              <a:lnTo>
                                <a:pt x="944" y="0"/>
                              </a:lnTo>
                              <a:lnTo>
                                <a:pt x="952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1" name="Freeform 199"/>
                        <a:cNvSpPr>
                          <a:spLocks/>
                        </a:cNvSpPr>
                      </a:nvSpPr>
                      <a:spPr bwMode="auto">
                        <a:xfrm>
                          <a:off x="4715" y="2519"/>
                          <a:ext cx="717" cy="604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" y="0"/>
                            </a:cxn>
                            <a:cxn ang="0">
                              <a:pos x="23" y="0"/>
                            </a:cxn>
                            <a:cxn ang="0">
                              <a:pos x="38" y="0"/>
                            </a:cxn>
                            <a:cxn ang="0">
                              <a:pos x="53" y="0"/>
                            </a:cxn>
                            <a:cxn ang="0">
                              <a:pos x="69" y="0"/>
                            </a:cxn>
                            <a:cxn ang="0">
                              <a:pos x="84" y="0"/>
                            </a:cxn>
                            <a:cxn ang="0">
                              <a:pos x="99" y="0"/>
                            </a:cxn>
                            <a:cxn ang="0">
                              <a:pos x="107" y="575"/>
                            </a:cxn>
                            <a:cxn ang="0">
                              <a:pos x="122" y="575"/>
                            </a:cxn>
                            <a:cxn ang="0">
                              <a:pos x="138" y="575"/>
                            </a:cxn>
                            <a:cxn ang="0">
                              <a:pos x="153" y="575"/>
                            </a:cxn>
                            <a:cxn ang="0">
                              <a:pos x="168" y="575"/>
                            </a:cxn>
                            <a:cxn ang="0">
                              <a:pos x="184" y="575"/>
                            </a:cxn>
                            <a:cxn ang="0">
                              <a:pos x="199" y="575"/>
                            </a:cxn>
                            <a:cxn ang="0">
                              <a:pos x="214" y="575"/>
                            </a:cxn>
                            <a:cxn ang="0">
                              <a:pos x="230" y="575"/>
                            </a:cxn>
                            <a:cxn ang="0">
                              <a:pos x="245" y="575"/>
                            </a:cxn>
                            <a:cxn ang="0">
                              <a:pos x="260" y="575"/>
                            </a:cxn>
                            <a:cxn ang="0">
                              <a:pos x="276" y="575"/>
                            </a:cxn>
                            <a:cxn ang="0">
                              <a:pos x="291" y="575"/>
                            </a:cxn>
                            <a:cxn ang="0">
                              <a:pos x="306" y="575"/>
                            </a:cxn>
                            <a:cxn ang="0">
                              <a:pos x="322" y="575"/>
                            </a:cxn>
                            <a:cxn ang="0">
                              <a:pos x="337" y="575"/>
                            </a:cxn>
                            <a:cxn ang="0">
                              <a:pos x="352" y="575"/>
                            </a:cxn>
                            <a:cxn ang="0">
                              <a:pos x="368" y="575"/>
                            </a:cxn>
                            <a:cxn ang="0">
                              <a:pos x="383" y="575"/>
                            </a:cxn>
                            <a:cxn ang="0">
                              <a:pos x="398" y="575"/>
                            </a:cxn>
                            <a:cxn ang="0">
                              <a:pos x="414" y="575"/>
                            </a:cxn>
                            <a:cxn ang="0">
                              <a:pos x="429" y="575"/>
                            </a:cxn>
                            <a:cxn ang="0">
                              <a:pos x="444" y="575"/>
                            </a:cxn>
                            <a:cxn ang="0">
                              <a:pos x="460" y="575"/>
                            </a:cxn>
                            <a:cxn ang="0">
                              <a:pos x="475" y="575"/>
                            </a:cxn>
                            <a:cxn ang="0">
                              <a:pos x="490" y="575"/>
                            </a:cxn>
                            <a:cxn ang="0">
                              <a:pos x="506" y="0"/>
                            </a:cxn>
                            <a:cxn ang="0">
                              <a:pos x="521" y="0"/>
                            </a:cxn>
                            <a:cxn ang="0">
                              <a:pos x="536" y="0"/>
                            </a:cxn>
                            <a:cxn ang="0">
                              <a:pos x="552" y="0"/>
                            </a:cxn>
                            <a:cxn ang="0">
                              <a:pos x="567" y="575"/>
                            </a:cxn>
                            <a:cxn ang="0">
                              <a:pos x="582" y="575"/>
                            </a:cxn>
                            <a:cxn ang="0">
                              <a:pos x="598" y="575"/>
                            </a:cxn>
                            <a:cxn ang="0">
                              <a:pos x="613" y="575"/>
                            </a:cxn>
                            <a:cxn ang="0">
                              <a:pos x="628" y="575"/>
                            </a:cxn>
                            <a:cxn ang="0">
                              <a:pos x="644" y="575"/>
                            </a:cxn>
                            <a:cxn ang="0">
                              <a:pos x="659" y="575"/>
                            </a:cxn>
                          </a:cxnLst>
                          <a:rect l="0" t="0" r="r" b="b"/>
                          <a:pathLst>
                            <a:path w="659" h="575">
                              <a:moveTo>
                                <a:pt x="0" y="0"/>
                              </a:moveTo>
                              <a:lnTo>
                                <a:pt x="7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0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3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6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99" y="0"/>
                              </a:lnTo>
                              <a:lnTo>
                                <a:pt x="107" y="0"/>
                              </a:lnTo>
                              <a:lnTo>
                                <a:pt x="107" y="575"/>
                              </a:lnTo>
                              <a:lnTo>
                                <a:pt x="115" y="575"/>
                              </a:lnTo>
                              <a:lnTo>
                                <a:pt x="122" y="575"/>
                              </a:lnTo>
                              <a:lnTo>
                                <a:pt x="130" y="575"/>
                              </a:lnTo>
                              <a:lnTo>
                                <a:pt x="138" y="575"/>
                              </a:lnTo>
                              <a:lnTo>
                                <a:pt x="145" y="575"/>
                              </a:lnTo>
                              <a:lnTo>
                                <a:pt x="153" y="575"/>
                              </a:lnTo>
                              <a:lnTo>
                                <a:pt x="161" y="575"/>
                              </a:lnTo>
                              <a:lnTo>
                                <a:pt x="168" y="575"/>
                              </a:lnTo>
                              <a:lnTo>
                                <a:pt x="176" y="575"/>
                              </a:lnTo>
                              <a:lnTo>
                                <a:pt x="184" y="575"/>
                              </a:lnTo>
                              <a:lnTo>
                                <a:pt x="191" y="575"/>
                              </a:lnTo>
                              <a:lnTo>
                                <a:pt x="199" y="575"/>
                              </a:lnTo>
                              <a:lnTo>
                                <a:pt x="207" y="575"/>
                              </a:lnTo>
                              <a:lnTo>
                                <a:pt x="214" y="575"/>
                              </a:lnTo>
                              <a:lnTo>
                                <a:pt x="222" y="575"/>
                              </a:lnTo>
                              <a:lnTo>
                                <a:pt x="230" y="575"/>
                              </a:lnTo>
                              <a:lnTo>
                                <a:pt x="237" y="575"/>
                              </a:lnTo>
                              <a:lnTo>
                                <a:pt x="245" y="575"/>
                              </a:lnTo>
                              <a:lnTo>
                                <a:pt x="253" y="575"/>
                              </a:lnTo>
                              <a:lnTo>
                                <a:pt x="260" y="575"/>
                              </a:lnTo>
                              <a:lnTo>
                                <a:pt x="268" y="575"/>
                              </a:lnTo>
                              <a:lnTo>
                                <a:pt x="276" y="575"/>
                              </a:lnTo>
                              <a:lnTo>
                                <a:pt x="283" y="575"/>
                              </a:lnTo>
                              <a:lnTo>
                                <a:pt x="291" y="575"/>
                              </a:lnTo>
                              <a:lnTo>
                                <a:pt x="299" y="575"/>
                              </a:lnTo>
                              <a:lnTo>
                                <a:pt x="306" y="575"/>
                              </a:lnTo>
                              <a:lnTo>
                                <a:pt x="314" y="575"/>
                              </a:lnTo>
                              <a:lnTo>
                                <a:pt x="322" y="575"/>
                              </a:lnTo>
                              <a:lnTo>
                                <a:pt x="329" y="575"/>
                              </a:lnTo>
                              <a:lnTo>
                                <a:pt x="337" y="575"/>
                              </a:lnTo>
                              <a:lnTo>
                                <a:pt x="345" y="575"/>
                              </a:lnTo>
                              <a:lnTo>
                                <a:pt x="352" y="575"/>
                              </a:lnTo>
                              <a:lnTo>
                                <a:pt x="360" y="575"/>
                              </a:lnTo>
                              <a:lnTo>
                                <a:pt x="368" y="575"/>
                              </a:lnTo>
                              <a:lnTo>
                                <a:pt x="375" y="575"/>
                              </a:lnTo>
                              <a:lnTo>
                                <a:pt x="383" y="575"/>
                              </a:lnTo>
                              <a:lnTo>
                                <a:pt x="391" y="575"/>
                              </a:lnTo>
                              <a:lnTo>
                                <a:pt x="398" y="575"/>
                              </a:lnTo>
                              <a:lnTo>
                                <a:pt x="406" y="575"/>
                              </a:lnTo>
                              <a:lnTo>
                                <a:pt x="414" y="575"/>
                              </a:lnTo>
                              <a:lnTo>
                                <a:pt x="421" y="575"/>
                              </a:lnTo>
                              <a:lnTo>
                                <a:pt x="429" y="575"/>
                              </a:lnTo>
                              <a:lnTo>
                                <a:pt x="437" y="575"/>
                              </a:lnTo>
                              <a:lnTo>
                                <a:pt x="444" y="575"/>
                              </a:lnTo>
                              <a:lnTo>
                                <a:pt x="452" y="575"/>
                              </a:lnTo>
                              <a:lnTo>
                                <a:pt x="460" y="575"/>
                              </a:lnTo>
                              <a:lnTo>
                                <a:pt x="467" y="575"/>
                              </a:lnTo>
                              <a:lnTo>
                                <a:pt x="475" y="575"/>
                              </a:lnTo>
                              <a:lnTo>
                                <a:pt x="483" y="575"/>
                              </a:lnTo>
                              <a:lnTo>
                                <a:pt x="490" y="575"/>
                              </a:lnTo>
                              <a:lnTo>
                                <a:pt x="498" y="0"/>
                              </a:lnTo>
                              <a:lnTo>
                                <a:pt x="506" y="0"/>
                              </a:lnTo>
                              <a:lnTo>
                                <a:pt x="513" y="0"/>
                              </a:lnTo>
                              <a:lnTo>
                                <a:pt x="521" y="0"/>
                              </a:lnTo>
                              <a:lnTo>
                                <a:pt x="529" y="0"/>
                              </a:lnTo>
                              <a:lnTo>
                                <a:pt x="536" y="0"/>
                              </a:lnTo>
                              <a:lnTo>
                                <a:pt x="544" y="0"/>
                              </a:lnTo>
                              <a:lnTo>
                                <a:pt x="552" y="0"/>
                              </a:lnTo>
                              <a:lnTo>
                                <a:pt x="559" y="575"/>
                              </a:lnTo>
                              <a:lnTo>
                                <a:pt x="567" y="575"/>
                              </a:lnTo>
                              <a:lnTo>
                                <a:pt x="575" y="575"/>
                              </a:lnTo>
                              <a:lnTo>
                                <a:pt x="582" y="575"/>
                              </a:lnTo>
                              <a:lnTo>
                                <a:pt x="590" y="575"/>
                              </a:lnTo>
                              <a:lnTo>
                                <a:pt x="598" y="575"/>
                              </a:lnTo>
                              <a:lnTo>
                                <a:pt x="605" y="575"/>
                              </a:lnTo>
                              <a:lnTo>
                                <a:pt x="613" y="575"/>
                              </a:lnTo>
                              <a:lnTo>
                                <a:pt x="621" y="575"/>
                              </a:lnTo>
                              <a:lnTo>
                                <a:pt x="628" y="575"/>
                              </a:lnTo>
                              <a:lnTo>
                                <a:pt x="636" y="575"/>
                              </a:lnTo>
                              <a:lnTo>
                                <a:pt x="644" y="575"/>
                              </a:lnTo>
                              <a:lnTo>
                                <a:pt x="651" y="575"/>
                              </a:lnTo>
                              <a:lnTo>
                                <a:pt x="659" y="575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2" name="Rectangle 20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3245"/>
                          <a:ext cx="4851" cy="79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3" name="Rectangle 20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72" y="3245"/>
                          <a:ext cx="4851" cy="799"/>
                        </a:xfrm>
                        <a:prstGeom prst="rect">
                          <a:avLst/>
                        </a:prstGeom>
                        <a:noFill/>
                        <a:ln w="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4" name="Freeform 202"/>
                        <a:cNvSpPr>
                          <a:spLocks/>
                        </a:cNvSpPr>
                      </a:nvSpPr>
                      <a:spPr bwMode="auto">
                        <a:xfrm>
                          <a:off x="572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5" name="Freeform 203"/>
                        <a:cNvSpPr>
                          <a:spLocks/>
                        </a:cNvSpPr>
                      </a:nvSpPr>
                      <a:spPr bwMode="auto">
                        <a:xfrm>
                          <a:off x="1054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6" name="Freeform 204"/>
                        <a:cNvSpPr>
                          <a:spLocks/>
                        </a:cNvSpPr>
                      </a:nvSpPr>
                      <a:spPr bwMode="auto">
                        <a:xfrm>
                          <a:off x="1538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7" name="Freeform 205"/>
                        <a:cNvSpPr>
                          <a:spLocks/>
                        </a:cNvSpPr>
                      </a:nvSpPr>
                      <a:spPr bwMode="auto">
                        <a:xfrm>
                          <a:off x="2022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8" name="Freeform 206"/>
                        <a:cNvSpPr>
                          <a:spLocks/>
                        </a:cNvSpPr>
                      </a:nvSpPr>
                      <a:spPr bwMode="auto">
                        <a:xfrm>
                          <a:off x="2506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599" name="Freeform 207"/>
                        <a:cNvSpPr>
                          <a:spLocks/>
                        </a:cNvSpPr>
                      </a:nvSpPr>
                      <a:spPr bwMode="auto">
                        <a:xfrm>
                          <a:off x="2998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0" name="Freeform 208"/>
                        <a:cNvSpPr>
                          <a:spLocks/>
                        </a:cNvSpPr>
                      </a:nvSpPr>
                      <a:spPr bwMode="auto">
                        <a:xfrm>
                          <a:off x="3481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1" name="Freeform 209"/>
                        <a:cNvSpPr>
                          <a:spLocks/>
                        </a:cNvSpPr>
                      </a:nvSpPr>
                      <a:spPr bwMode="auto">
                        <a:xfrm>
                          <a:off x="3964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2" name="Freeform 210"/>
                        <a:cNvSpPr>
                          <a:spLocks/>
                        </a:cNvSpPr>
                      </a:nvSpPr>
                      <a:spPr bwMode="auto">
                        <a:xfrm>
                          <a:off x="4448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3" name="Freeform 211"/>
                        <a:cNvSpPr>
                          <a:spLocks/>
                        </a:cNvSpPr>
                      </a:nvSpPr>
                      <a:spPr bwMode="auto">
                        <a:xfrm>
                          <a:off x="4932" y="3245"/>
                          <a:ext cx="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0" y="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h="99">
                              <a:moveTo>
                                <a:pt x="0" y="99"/>
                              </a:moveTo>
                              <a:lnTo>
                                <a:pt x="0" y="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4" name="Freeform 212"/>
                        <a:cNvSpPr>
                          <a:spLocks/>
                        </a:cNvSpPr>
                      </a:nvSpPr>
                      <a:spPr bwMode="auto">
                        <a:xfrm>
                          <a:off x="572" y="3921"/>
                          <a:ext cx="4851" cy="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5" name="Freeform 213"/>
                        <a:cNvSpPr>
                          <a:spLocks/>
                        </a:cNvSpPr>
                      </a:nvSpPr>
                      <a:spPr bwMode="auto">
                        <a:xfrm>
                          <a:off x="572" y="3640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6" name="Freeform 214"/>
                        <a:cNvSpPr>
                          <a:spLocks/>
                        </a:cNvSpPr>
                      </a:nvSpPr>
                      <a:spPr bwMode="auto">
                        <a:xfrm>
                          <a:off x="572" y="3358"/>
                          <a:ext cx="4851" cy="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82" y="0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>
                              <a:moveTo>
                                <a:pt x="0" y="0"/>
                              </a:moveTo>
                              <a:lnTo>
                                <a:pt x="582" y="0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7" name="Line 21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245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8" name="Freeform 216"/>
                        <a:cNvSpPr>
                          <a:spLocks/>
                        </a:cNvSpPr>
                      </a:nvSpPr>
                      <a:spPr bwMode="auto">
                        <a:xfrm>
                          <a:off x="572" y="3245"/>
                          <a:ext cx="485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582" y="99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99">
                              <a:moveTo>
                                <a:pt x="0" y="99"/>
                              </a:moveTo>
                              <a:lnTo>
                                <a:pt x="582" y="99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09" name="Line 217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3245"/>
                          <a:ext cx="1" cy="79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0" name="Line 21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4044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1" name="Line 219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3245"/>
                          <a:ext cx="1" cy="79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2" name="Line 22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3" name="Line 22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4" name="Line 222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054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5" name="Line 22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054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6" name="Line 22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538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7" name="Line 22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538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8" name="Line 22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022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19" name="Line 22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22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0" name="Line 22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506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1" name="Line 22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06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2" name="Line 23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998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3" name="Line 23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998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4" name="Line 232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81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5" name="Line 23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481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6" name="Line 23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964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7" name="Line 23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64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8" name="Line 23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448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29" name="Line 23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448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0" name="Line 23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4932" y="3995"/>
                          <a:ext cx="1" cy="4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1" name="Line 23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4932" y="3245"/>
                          <a:ext cx="1" cy="4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2" name="Line 24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921"/>
                          <a:ext cx="41" cy="2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3" name="Rectangle 24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0" y="3857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34" name="Line 24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640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5" name="Rectangle 24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88" y="3576"/>
                          <a:ext cx="1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36" name="Line 24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358"/>
                          <a:ext cx="4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7" name="Rectangle 24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0" y="3292"/>
                          <a:ext cx="63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1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38" name="Line 24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572" y="3245"/>
                          <a:ext cx="4851" cy="1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39" name="Freeform 247"/>
                        <a:cNvSpPr>
                          <a:spLocks/>
                        </a:cNvSpPr>
                      </a:nvSpPr>
                      <a:spPr bwMode="auto">
                        <a:xfrm>
                          <a:off x="572" y="3245"/>
                          <a:ext cx="4851" cy="79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99"/>
                            </a:cxn>
                            <a:cxn ang="0">
                              <a:pos x="582" y="99"/>
                            </a:cxn>
                            <a:cxn ang="0">
                              <a:pos x="582" y="0"/>
                            </a:cxn>
                          </a:cxnLst>
                          <a:rect l="0" t="0" r="r" b="b"/>
                          <a:pathLst>
                            <a:path w="582" h="99">
                              <a:moveTo>
                                <a:pt x="0" y="99"/>
                              </a:moveTo>
                              <a:lnTo>
                                <a:pt x="582" y="99"/>
                              </a:lnTo>
                              <a:lnTo>
                                <a:pt x="582" y="0"/>
                              </a:lnTo>
                            </a:path>
                          </a:pathLst>
                        </a:custGeom>
                        <a:noFill/>
                        <a:ln w="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0" name="Line 24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2" y="3245"/>
                          <a:ext cx="1" cy="79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1" name="Freeform 249"/>
                        <a:cNvSpPr>
                          <a:spLocks/>
                        </a:cNvSpPr>
                      </a:nvSpPr>
                      <a:spPr bwMode="auto">
                        <a:xfrm>
                          <a:off x="572" y="3358"/>
                          <a:ext cx="1025" cy="5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99" y="536"/>
                            </a:cxn>
                            <a:cxn ang="0">
                              <a:pos x="122" y="536"/>
                            </a:cxn>
                            <a:cxn ang="0">
                              <a:pos x="145" y="536"/>
                            </a:cxn>
                            <a:cxn ang="0">
                              <a:pos x="161" y="0"/>
                            </a:cxn>
                            <a:cxn ang="0">
                              <a:pos x="184" y="0"/>
                            </a:cxn>
                            <a:cxn ang="0">
                              <a:pos x="207" y="0"/>
                            </a:cxn>
                            <a:cxn ang="0">
                              <a:pos x="230" y="0"/>
                            </a:cxn>
                            <a:cxn ang="0">
                              <a:pos x="253" y="0"/>
                            </a:cxn>
                            <a:cxn ang="0">
                              <a:pos x="276" y="0"/>
                            </a:cxn>
                            <a:cxn ang="0">
                              <a:pos x="299" y="0"/>
                            </a:cxn>
                            <a:cxn ang="0">
                              <a:pos x="322" y="0"/>
                            </a:cxn>
                            <a:cxn ang="0">
                              <a:pos x="345" y="0"/>
                            </a:cxn>
                            <a:cxn ang="0">
                              <a:pos x="368" y="0"/>
                            </a:cxn>
                            <a:cxn ang="0">
                              <a:pos x="391" y="0"/>
                            </a:cxn>
                            <a:cxn ang="0">
                              <a:pos x="414" y="0"/>
                            </a:cxn>
                            <a:cxn ang="0">
                              <a:pos x="437" y="0"/>
                            </a:cxn>
                            <a:cxn ang="0">
                              <a:pos x="460" y="0"/>
                            </a:cxn>
                            <a:cxn ang="0">
                              <a:pos x="483" y="0"/>
                            </a:cxn>
                            <a:cxn ang="0">
                              <a:pos x="506" y="0"/>
                            </a:cxn>
                            <a:cxn ang="0">
                              <a:pos x="529" y="0"/>
                            </a:cxn>
                            <a:cxn ang="0">
                              <a:pos x="544" y="536"/>
                            </a:cxn>
                            <a:cxn ang="0">
                              <a:pos x="567" y="536"/>
                            </a:cxn>
                            <a:cxn ang="0">
                              <a:pos x="590" y="536"/>
                            </a:cxn>
                            <a:cxn ang="0">
                              <a:pos x="613" y="536"/>
                            </a:cxn>
                            <a:cxn ang="0">
                              <a:pos x="636" y="536"/>
                            </a:cxn>
                            <a:cxn ang="0">
                              <a:pos x="659" y="536"/>
                            </a:cxn>
                            <a:cxn ang="0">
                              <a:pos x="682" y="536"/>
                            </a:cxn>
                            <a:cxn ang="0">
                              <a:pos x="705" y="536"/>
                            </a:cxn>
                            <a:cxn ang="0">
                              <a:pos x="728" y="536"/>
                            </a:cxn>
                            <a:cxn ang="0">
                              <a:pos x="744" y="0"/>
                            </a:cxn>
                            <a:cxn ang="0">
                              <a:pos x="767" y="0"/>
                            </a:cxn>
                            <a:cxn ang="0">
                              <a:pos x="790" y="0"/>
                            </a:cxn>
                            <a:cxn ang="0">
                              <a:pos x="813" y="0"/>
                            </a:cxn>
                            <a:cxn ang="0">
                              <a:pos x="836" y="0"/>
                            </a:cxn>
                            <a:cxn ang="0">
                              <a:pos x="859" y="0"/>
                            </a:cxn>
                            <a:cxn ang="0">
                              <a:pos x="882" y="0"/>
                            </a:cxn>
                            <a:cxn ang="0">
                              <a:pos x="905" y="0"/>
                            </a:cxn>
                            <a:cxn ang="0">
                              <a:pos x="928" y="0"/>
                            </a:cxn>
                          </a:cxnLst>
                          <a:rect l="0" t="0" r="r" b="b"/>
                          <a:pathLst>
                            <a:path w="943" h="536">
                              <a:moveTo>
                                <a:pt x="0" y="0"/>
                              </a:moveTo>
                              <a:lnTo>
                                <a:pt x="7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0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3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6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92" y="536"/>
                              </a:lnTo>
                              <a:lnTo>
                                <a:pt x="99" y="536"/>
                              </a:lnTo>
                              <a:lnTo>
                                <a:pt x="107" y="536"/>
                              </a:lnTo>
                              <a:lnTo>
                                <a:pt x="115" y="536"/>
                              </a:lnTo>
                              <a:lnTo>
                                <a:pt x="122" y="536"/>
                              </a:lnTo>
                              <a:lnTo>
                                <a:pt x="130" y="536"/>
                              </a:lnTo>
                              <a:lnTo>
                                <a:pt x="138" y="536"/>
                              </a:lnTo>
                              <a:lnTo>
                                <a:pt x="145" y="536"/>
                              </a:lnTo>
                              <a:lnTo>
                                <a:pt x="153" y="536"/>
                              </a:lnTo>
                              <a:lnTo>
                                <a:pt x="153" y="0"/>
                              </a:lnTo>
                              <a:lnTo>
                                <a:pt x="161" y="0"/>
                              </a:lnTo>
                              <a:lnTo>
                                <a:pt x="168" y="0"/>
                              </a:lnTo>
                              <a:lnTo>
                                <a:pt x="176" y="0"/>
                              </a:lnTo>
                              <a:lnTo>
                                <a:pt x="184" y="0"/>
                              </a:lnTo>
                              <a:lnTo>
                                <a:pt x="191" y="0"/>
                              </a:lnTo>
                              <a:lnTo>
                                <a:pt x="199" y="0"/>
                              </a:lnTo>
                              <a:lnTo>
                                <a:pt x="207" y="0"/>
                              </a:lnTo>
                              <a:lnTo>
                                <a:pt x="214" y="0"/>
                              </a:lnTo>
                              <a:lnTo>
                                <a:pt x="222" y="0"/>
                              </a:lnTo>
                              <a:lnTo>
                                <a:pt x="230" y="0"/>
                              </a:lnTo>
                              <a:lnTo>
                                <a:pt x="237" y="0"/>
                              </a:lnTo>
                              <a:lnTo>
                                <a:pt x="245" y="0"/>
                              </a:lnTo>
                              <a:lnTo>
                                <a:pt x="253" y="0"/>
                              </a:lnTo>
                              <a:lnTo>
                                <a:pt x="260" y="0"/>
                              </a:lnTo>
                              <a:lnTo>
                                <a:pt x="268" y="0"/>
                              </a:lnTo>
                              <a:lnTo>
                                <a:pt x="276" y="0"/>
                              </a:lnTo>
                              <a:lnTo>
                                <a:pt x="283" y="0"/>
                              </a:lnTo>
                              <a:lnTo>
                                <a:pt x="291" y="0"/>
                              </a:lnTo>
                              <a:lnTo>
                                <a:pt x="299" y="0"/>
                              </a:lnTo>
                              <a:lnTo>
                                <a:pt x="306" y="0"/>
                              </a:lnTo>
                              <a:lnTo>
                                <a:pt x="314" y="0"/>
                              </a:lnTo>
                              <a:lnTo>
                                <a:pt x="322" y="0"/>
                              </a:lnTo>
                              <a:lnTo>
                                <a:pt x="329" y="0"/>
                              </a:lnTo>
                              <a:lnTo>
                                <a:pt x="337" y="0"/>
                              </a:lnTo>
                              <a:lnTo>
                                <a:pt x="345" y="0"/>
                              </a:lnTo>
                              <a:lnTo>
                                <a:pt x="352" y="0"/>
                              </a:lnTo>
                              <a:lnTo>
                                <a:pt x="360" y="0"/>
                              </a:lnTo>
                              <a:lnTo>
                                <a:pt x="368" y="0"/>
                              </a:lnTo>
                              <a:lnTo>
                                <a:pt x="375" y="0"/>
                              </a:lnTo>
                              <a:lnTo>
                                <a:pt x="383" y="0"/>
                              </a:lnTo>
                              <a:lnTo>
                                <a:pt x="391" y="0"/>
                              </a:lnTo>
                              <a:lnTo>
                                <a:pt x="398" y="0"/>
                              </a:lnTo>
                              <a:lnTo>
                                <a:pt x="406" y="0"/>
                              </a:lnTo>
                              <a:lnTo>
                                <a:pt x="414" y="0"/>
                              </a:lnTo>
                              <a:lnTo>
                                <a:pt x="421" y="0"/>
                              </a:lnTo>
                              <a:lnTo>
                                <a:pt x="429" y="0"/>
                              </a:lnTo>
                              <a:lnTo>
                                <a:pt x="437" y="0"/>
                              </a:lnTo>
                              <a:lnTo>
                                <a:pt x="444" y="0"/>
                              </a:lnTo>
                              <a:lnTo>
                                <a:pt x="452" y="0"/>
                              </a:lnTo>
                              <a:lnTo>
                                <a:pt x="460" y="0"/>
                              </a:lnTo>
                              <a:lnTo>
                                <a:pt x="467" y="0"/>
                              </a:lnTo>
                              <a:lnTo>
                                <a:pt x="475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8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1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4" y="0"/>
                              </a:lnTo>
                              <a:lnTo>
                                <a:pt x="544" y="536"/>
                              </a:lnTo>
                              <a:lnTo>
                                <a:pt x="552" y="536"/>
                              </a:lnTo>
                              <a:lnTo>
                                <a:pt x="560" y="536"/>
                              </a:lnTo>
                              <a:lnTo>
                                <a:pt x="567" y="536"/>
                              </a:lnTo>
                              <a:lnTo>
                                <a:pt x="575" y="536"/>
                              </a:lnTo>
                              <a:lnTo>
                                <a:pt x="583" y="536"/>
                              </a:lnTo>
                              <a:lnTo>
                                <a:pt x="590" y="536"/>
                              </a:lnTo>
                              <a:lnTo>
                                <a:pt x="598" y="536"/>
                              </a:lnTo>
                              <a:lnTo>
                                <a:pt x="606" y="536"/>
                              </a:lnTo>
                              <a:lnTo>
                                <a:pt x="613" y="536"/>
                              </a:lnTo>
                              <a:lnTo>
                                <a:pt x="621" y="536"/>
                              </a:lnTo>
                              <a:lnTo>
                                <a:pt x="629" y="536"/>
                              </a:lnTo>
                              <a:lnTo>
                                <a:pt x="636" y="536"/>
                              </a:lnTo>
                              <a:lnTo>
                                <a:pt x="644" y="536"/>
                              </a:lnTo>
                              <a:lnTo>
                                <a:pt x="652" y="536"/>
                              </a:lnTo>
                              <a:lnTo>
                                <a:pt x="659" y="536"/>
                              </a:lnTo>
                              <a:lnTo>
                                <a:pt x="667" y="536"/>
                              </a:lnTo>
                              <a:lnTo>
                                <a:pt x="675" y="536"/>
                              </a:lnTo>
                              <a:lnTo>
                                <a:pt x="682" y="536"/>
                              </a:lnTo>
                              <a:lnTo>
                                <a:pt x="690" y="536"/>
                              </a:lnTo>
                              <a:lnTo>
                                <a:pt x="698" y="536"/>
                              </a:lnTo>
                              <a:lnTo>
                                <a:pt x="705" y="536"/>
                              </a:lnTo>
                              <a:lnTo>
                                <a:pt x="713" y="536"/>
                              </a:lnTo>
                              <a:lnTo>
                                <a:pt x="721" y="536"/>
                              </a:lnTo>
                              <a:lnTo>
                                <a:pt x="728" y="536"/>
                              </a:lnTo>
                              <a:lnTo>
                                <a:pt x="736" y="536"/>
                              </a:lnTo>
                              <a:lnTo>
                                <a:pt x="744" y="536"/>
                              </a:lnTo>
                              <a:lnTo>
                                <a:pt x="744" y="0"/>
                              </a:lnTo>
                              <a:lnTo>
                                <a:pt x="751" y="0"/>
                              </a:lnTo>
                              <a:lnTo>
                                <a:pt x="759" y="0"/>
                              </a:lnTo>
                              <a:lnTo>
                                <a:pt x="767" y="0"/>
                              </a:lnTo>
                              <a:lnTo>
                                <a:pt x="774" y="0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7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0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3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6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89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2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5" y="0"/>
                              </a:lnTo>
                              <a:lnTo>
                                <a:pt x="943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2" name="Freeform 250"/>
                        <a:cNvSpPr>
                          <a:spLocks/>
                        </a:cNvSpPr>
                      </a:nvSpPr>
                      <a:spPr bwMode="auto">
                        <a:xfrm>
                          <a:off x="1597" y="3358"/>
                          <a:ext cx="1034" cy="5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536"/>
                            </a:cxn>
                            <a:cxn ang="0">
                              <a:pos x="31" y="536"/>
                            </a:cxn>
                            <a:cxn ang="0">
                              <a:pos x="54" y="536"/>
                            </a:cxn>
                            <a:cxn ang="0">
                              <a:pos x="77" y="536"/>
                            </a:cxn>
                            <a:cxn ang="0">
                              <a:pos x="100" y="536"/>
                            </a:cxn>
                            <a:cxn ang="0">
                              <a:pos x="123" y="536"/>
                            </a:cxn>
                            <a:cxn ang="0">
                              <a:pos x="146" y="536"/>
                            </a:cxn>
                            <a:cxn ang="0">
                              <a:pos x="169" y="536"/>
                            </a:cxn>
                            <a:cxn ang="0">
                              <a:pos x="192" y="536"/>
                            </a:cxn>
                            <a:cxn ang="0">
                              <a:pos x="215" y="536"/>
                            </a:cxn>
                            <a:cxn ang="0">
                              <a:pos x="238" y="536"/>
                            </a:cxn>
                            <a:cxn ang="0">
                              <a:pos x="261" y="536"/>
                            </a:cxn>
                            <a:cxn ang="0">
                              <a:pos x="284" y="536"/>
                            </a:cxn>
                            <a:cxn ang="0">
                              <a:pos x="307" y="536"/>
                            </a:cxn>
                            <a:cxn ang="0">
                              <a:pos x="330" y="536"/>
                            </a:cxn>
                            <a:cxn ang="0">
                              <a:pos x="353" y="536"/>
                            </a:cxn>
                            <a:cxn ang="0">
                              <a:pos x="376" y="536"/>
                            </a:cxn>
                            <a:cxn ang="0">
                              <a:pos x="391" y="0"/>
                            </a:cxn>
                            <a:cxn ang="0">
                              <a:pos x="414" y="0"/>
                            </a:cxn>
                            <a:cxn ang="0">
                              <a:pos x="437" y="0"/>
                            </a:cxn>
                            <a:cxn ang="0">
                              <a:pos x="460" y="536"/>
                            </a:cxn>
                            <a:cxn ang="0">
                              <a:pos x="483" y="536"/>
                            </a:cxn>
                            <a:cxn ang="0">
                              <a:pos x="506" y="536"/>
                            </a:cxn>
                            <a:cxn ang="0">
                              <a:pos x="529" y="536"/>
                            </a:cxn>
                            <a:cxn ang="0">
                              <a:pos x="552" y="536"/>
                            </a:cxn>
                            <a:cxn ang="0">
                              <a:pos x="575" y="536"/>
                            </a:cxn>
                            <a:cxn ang="0">
                              <a:pos x="598" y="536"/>
                            </a:cxn>
                            <a:cxn ang="0">
                              <a:pos x="621" y="536"/>
                            </a:cxn>
                            <a:cxn ang="0">
                              <a:pos x="644" y="536"/>
                            </a:cxn>
                            <a:cxn ang="0">
                              <a:pos x="667" y="536"/>
                            </a:cxn>
                            <a:cxn ang="0">
                              <a:pos x="690" y="536"/>
                            </a:cxn>
                            <a:cxn ang="0">
                              <a:pos x="713" y="536"/>
                            </a:cxn>
                            <a:cxn ang="0">
                              <a:pos x="736" y="536"/>
                            </a:cxn>
                            <a:cxn ang="0">
                              <a:pos x="759" y="536"/>
                            </a:cxn>
                            <a:cxn ang="0">
                              <a:pos x="782" y="536"/>
                            </a:cxn>
                            <a:cxn ang="0">
                              <a:pos x="805" y="536"/>
                            </a:cxn>
                            <a:cxn ang="0">
                              <a:pos x="828" y="536"/>
                            </a:cxn>
                            <a:cxn ang="0">
                              <a:pos x="851" y="536"/>
                            </a:cxn>
                            <a:cxn ang="0">
                              <a:pos x="874" y="536"/>
                            </a:cxn>
                            <a:cxn ang="0">
                              <a:pos x="897" y="0"/>
                            </a:cxn>
                            <a:cxn ang="0">
                              <a:pos x="920" y="0"/>
                            </a:cxn>
                            <a:cxn ang="0">
                              <a:pos x="943" y="0"/>
                            </a:cxn>
                          </a:cxnLst>
                          <a:rect l="0" t="0" r="r" b="b"/>
                          <a:pathLst>
                            <a:path w="951" h="536">
                              <a:moveTo>
                                <a:pt x="0" y="0"/>
                              </a:moveTo>
                              <a:lnTo>
                                <a:pt x="0" y="536"/>
                              </a:lnTo>
                              <a:lnTo>
                                <a:pt x="8" y="536"/>
                              </a:lnTo>
                              <a:lnTo>
                                <a:pt x="15" y="536"/>
                              </a:lnTo>
                              <a:lnTo>
                                <a:pt x="23" y="536"/>
                              </a:lnTo>
                              <a:lnTo>
                                <a:pt x="31" y="536"/>
                              </a:lnTo>
                              <a:lnTo>
                                <a:pt x="38" y="536"/>
                              </a:lnTo>
                              <a:lnTo>
                                <a:pt x="46" y="536"/>
                              </a:lnTo>
                              <a:lnTo>
                                <a:pt x="54" y="536"/>
                              </a:lnTo>
                              <a:lnTo>
                                <a:pt x="61" y="536"/>
                              </a:lnTo>
                              <a:lnTo>
                                <a:pt x="69" y="536"/>
                              </a:lnTo>
                              <a:lnTo>
                                <a:pt x="77" y="536"/>
                              </a:lnTo>
                              <a:lnTo>
                                <a:pt x="84" y="536"/>
                              </a:lnTo>
                              <a:lnTo>
                                <a:pt x="92" y="536"/>
                              </a:lnTo>
                              <a:lnTo>
                                <a:pt x="100" y="536"/>
                              </a:lnTo>
                              <a:lnTo>
                                <a:pt x="107" y="536"/>
                              </a:lnTo>
                              <a:lnTo>
                                <a:pt x="115" y="536"/>
                              </a:lnTo>
                              <a:lnTo>
                                <a:pt x="123" y="536"/>
                              </a:lnTo>
                              <a:lnTo>
                                <a:pt x="130" y="536"/>
                              </a:lnTo>
                              <a:lnTo>
                                <a:pt x="138" y="536"/>
                              </a:lnTo>
                              <a:lnTo>
                                <a:pt x="146" y="536"/>
                              </a:lnTo>
                              <a:lnTo>
                                <a:pt x="153" y="536"/>
                              </a:lnTo>
                              <a:lnTo>
                                <a:pt x="161" y="536"/>
                              </a:lnTo>
                              <a:lnTo>
                                <a:pt x="169" y="536"/>
                              </a:lnTo>
                              <a:lnTo>
                                <a:pt x="176" y="536"/>
                              </a:lnTo>
                              <a:lnTo>
                                <a:pt x="184" y="536"/>
                              </a:lnTo>
                              <a:lnTo>
                                <a:pt x="192" y="536"/>
                              </a:lnTo>
                              <a:lnTo>
                                <a:pt x="199" y="536"/>
                              </a:lnTo>
                              <a:lnTo>
                                <a:pt x="207" y="536"/>
                              </a:lnTo>
                              <a:lnTo>
                                <a:pt x="215" y="536"/>
                              </a:lnTo>
                              <a:lnTo>
                                <a:pt x="222" y="536"/>
                              </a:lnTo>
                              <a:lnTo>
                                <a:pt x="230" y="536"/>
                              </a:lnTo>
                              <a:lnTo>
                                <a:pt x="238" y="536"/>
                              </a:lnTo>
                              <a:lnTo>
                                <a:pt x="245" y="536"/>
                              </a:lnTo>
                              <a:lnTo>
                                <a:pt x="253" y="536"/>
                              </a:lnTo>
                              <a:lnTo>
                                <a:pt x="261" y="536"/>
                              </a:lnTo>
                              <a:lnTo>
                                <a:pt x="268" y="536"/>
                              </a:lnTo>
                              <a:lnTo>
                                <a:pt x="276" y="536"/>
                              </a:lnTo>
                              <a:lnTo>
                                <a:pt x="284" y="536"/>
                              </a:lnTo>
                              <a:lnTo>
                                <a:pt x="291" y="536"/>
                              </a:lnTo>
                              <a:lnTo>
                                <a:pt x="299" y="536"/>
                              </a:lnTo>
                              <a:lnTo>
                                <a:pt x="307" y="536"/>
                              </a:lnTo>
                              <a:lnTo>
                                <a:pt x="314" y="536"/>
                              </a:lnTo>
                              <a:lnTo>
                                <a:pt x="322" y="536"/>
                              </a:lnTo>
                              <a:lnTo>
                                <a:pt x="330" y="536"/>
                              </a:lnTo>
                              <a:lnTo>
                                <a:pt x="337" y="536"/>
                              </a:lnTo>
                              <a:lnTo>
                                <a:pt x="345" y="536"/>
                              </a:lnTo>
                              <a:lnTo>
                                <a:pt x="353" y="536"/>
                              </a:lnTo>
                              <a:lnTo>
                                <a:pt x="360" y="536"/>
                              </a:lnTo>
                              <a:lnTo>
                                <a:pt x="368" y="536"/>
                              </a:lnTo>
                              <a:lnTo>
                                <a:pt x="376" y="536"/>
                              </a:lnTo>
                              <a:lnTo>
                                <a:pt x="384" y="536"/>
                              </a:lnTo>
                              <a:lnTo>
                                <a:pt x="391" y="536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536"/>
                              </a:lnTo>
                              <a:lnTo>
                                <a:pt x="460" y="536"/>
                              </a:lnTo>
                              <a:lnTo>
                                <a:pt x="468" y="536"/>
                              </a:lnTo>
                              <a:lnTo>
                                <a:pt x="476" y="536"/>
                              </a:lnTo>
                              <a:lnTo>
                                <a:pt x="483" y="536"/>
                              </a:lnTo>
                              <a:lnTo>
                                <a:pt x="491" y="536"/>
                              </a:lnTo>
                              <a:lnTo>
                                <a:pt x="499" y="536"/>
                              </a:lnTo>
                              <a:lnTo>
                                <a:pt x="506" y="536"/>
                              </a:lnTo>
                              <a:lnTo>
                                <a:pt x="514" y="536"/>
                              </a:lnTo>
                              <a:lnTo>
                                <a:pt x="522" y="536"/>
                              </a:lnTo>
                              <a:lnTo>
                                <a:pt x="529" y="536"/>
                              </a:lnTo>
                              <a:lnTo>
                                <a:pt x="537" y="536"/>
                              </a:lnTo>
                              <a:lnTo>
                                <a:pt x="545" y="536"/>
                              </a:lnTo>
                              <a:lnTo>
                                <a:pt x="552" y="536"/>
                              </a:lnTo>
                              <a:lnTo>
                                <a:pt x="560" y="536"/>
                              </a:lnTo>
                              <a:lnTo>
                                <a:pt x="568" y="536"/>
                              </a:lnTo>
                              <a:lnTo>
                                <a:pt x="575" y="536"/>
                              </a:lnTo>
                              <a:lnTo>
                                <a:pt x="583" y="536"/>
                              </a:lnTo>
                              <a:lnTo>
                                <a:pt x="591" y="536"/>
                              </a:lnTo>
                              <a:lnTo>
                                <a:pt x="598" y="536"/>
                              </a:lnTo>
                              <a:lnTo>
                                <a:pt x="606" y="536"/>
                              </a:lnTo>
                              <a:lnTo>
                                <a:pt x="614" y="536"/>
                              </a:lnTo>
                              <a:lnTo>
                                <a:pt x="621" y="536"/>
                              </a:lnTo>
                              <a:lnTo>
                                <a:pt x="629" y="536"/>
                              </a:lnTo>
                              <a:lnTo>
                                <a:pt x="637" y="536"/>
                              </a:lnTo>
                              <a:lnTo>
                                <a:pt x="644" y="536"/>
                              </a:lnTo>
                              <a:lnTo>
                                <a:pt x="652" y="536"/>
                              </a:lnTo>
                              <a:lnTo>
                                <a:pt x="660" y="536"/>
                              </a:lnTo>
                              <a:lnTo>
                                <a:pt x="667" y="536"/>
                              </a:lnTo>
                              <a:lnTo>
                                <a:pt x="675" y="536"/>
                              </a:lnTo>
                              <a:lnTo>
                                <a:pt x="683" y="536"/>
                              </a:lnTo>
                              <a:lnTo>
                                <a:pt x="690" y="536"/>
                              </a:lnTo>
                              <a:lnTo>
                                <a:pt x="698" y="536"/>
                              </a:lnTo>
                              <a:lnTo>
                                <a:pt x="706" y="536"/>
                              </a:lnTo>
                              <a:lnTo>
                                <a:pt x="713" y="536"/>
                              </a:lnTo>
                              <a:lnTo>
                                <a:pt x="721" y="536"/>
                              </a:lnTo>
                              <a:lnTo>
                                <a:pt x="729" y="536"/>
                              </a:lnTo>
                              <a:lnTo>
                                <a:pt x="736" y="536"/>
                              </a:lnTo>
                              <a:lnTo>
                                <a:pt x="744" y="536"/>
                              </a:lnTo>
                              <a:lnTo>
                                <a:pt x="752" y="536"/>
                              </a:lnTo>
                              <a:lnTo>
                                <a:pt x="759" y="536"/>
                              </a:lnTo>
                              <a:lnTo>
                                <a:pt x="767" y="536"/>
                              </a:lnTo>
                              <a:lnTo>
                                <a:pt x="775" y="536"/>
                              </a:lnTo>
                              <a:lnTo>
                                <a:pt x="782" y="536"/>
                              </a:lnTo>
                              <a:lnTo>
                                <a:pt x="790" y="536"/>
                              </a:lnTo>
                              <a:lnTo>
                                <a:pt x="798" y="536"/>
                              </a:lnTo>
                              <a:lnTo>
                                <a:pt x="805" y="536"/>
                              </a:lnTo>
                              <a:lnTo>
                                <a:pt x="813" y="536"/>
                              </a:lnTo>
                              <a:lnTo>
                                <a:pt x="821" y="536"/>
                              </a:lnTo>
                              <a:lnTo>
                                <a:pt x="828" y="536"/>
                              </a:lnTo>
                              <a:lnTo>
                                <a:pt x="836" y="536"/>
                              </a:lnTo>
                              <a:lnTo>
                                <a:pt x="844" y="536"/>
                              </a:lnTo>
                              <a:lnTo>
                                <a:pt x="851" y="536"/>
                              </a:lnTo>
                              <a:lnTo>
                                <a:pt x="859" y="536"/>
                              </a:lnTo>
                              <a:lnTo>
                                <a:pt x="867" y="536"/>
                              </a:lnTo>
                              <a:lnTo>
                                <a:pt x="874" y="536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3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6" y="0"/>
                              </a:lnTo>
                              <a:lnTo>
                                <a:pt x="943" y="0"/>
                              </a:lnTo>
                              <a:lnTo>
                                <a:pt x="951" y="0"/>
                              </a:lnTo>
                              <a:lnTo>
                                <a:pt x="951" y="536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3" name="Freeform 251"/>
                        <a:cNvSpPr>
                          <a:spLocks/>
                        </a:cNvSpPr>
                      </a:nvSpPr>
                      <a:spPr bwMode="auto">
                        <a:xfrm>
                          <a:off x="2631" y="3358"/>
                          <a:ext cx="1033" cy="5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536"/>
                            </a:cxn>
                            <a:cxn ang="0">
                              <a:pos x="38" y="536"/>
                            </a:cxn>
                            <a:cxn ang="0">
                              <a:pos x="61" y="536"/>
                            </a:cxn>
                            <a:cxn ang="0">
                              <a:pos x="84" y="536"/>
                            </a:cxn>
                            <a:cxn ang="0">
                              <a:pos x="107" y="536"/>
                            </a:cxn>
                            <a:cxn ang="0">
                              <a:pos x="130" y="536"/>
                            </a:cxn>
                            <a:cxn ang="0">
                              <a:pos x="153" y="536"/>
                            </a:cxn>
                            <a:cxn ang="0">
                              <a:pos x="176" y="536"/>
                            </a:cxn>
                            <a:cxn ang="0">
                              <a:pos x="199" y="536"/>
                            </a:cxn>
                            <a:cxn ang="0">
                              <a:pos x="222" y="536"/>
                            </a:cxn>
                            <a:cxn ang="0">
                              <a:pos x="246" y="536"/>
                            </a:cxn>
                            <a:cxn ang="0">
                              <a:pos x="269" y="536"/>
                            </a:cxn>
                            <a:cxn ang="0">
                              <a:pos x="292" y="536"/>
                            </a:cxn>
                            <a:cxn ang="0">
                              <a:pos x="315" y="536"/>
                            </a:cxn>
                            <a:cxn ang="0">
                              <a:pos x="338" y="536"/>
                            </a:cxn>
                            <a:cxn ang="0">
                              <a:pos x="361" y="536"/>
                            </a:cxn>
                            <a:cxn ang="0">
                              <a:pos x="384" y="536"/>
                            </a:cxn>
                            <a:cxn ang="0">
                              <a:pos x="407" y="536"/>
                            </a:cxn>
                            <a:cxn ang="0">
                              <a:pos x="430" y="536"/>
                            </a:cxn>
                            <a:cxn ang="0">
                              <a:pos x="445" y="0"/>
                            </a:cxn>
                            <a:cxn ang="0">
                              <a:pos x="468" y="0"/>
                            </a:cxn>
                            <a:cxn ang="0">
                              <a:pos x="491" y="0"/>
                            </a:cxn>
                            <a:cxn ang="0">
                              <a:pos x="506" y="536"/>
                            </a:cxn>
                            <a:cxn ang="0">
                              <a:pos x="529" y="536"/>
                            </a:cxn>
                            <a:cxn ang="0">
                              <a:pos x="552" y="536"/>
                            </a:cxn>
                            <a:cxn ang="0">
                              <a:pos x="575" y="536"/>
                            </a:cxn>
                            <a:cxn ang="0">
                              <a:pos x="598" y="536"/>
                            </a:cxn>
                            <a:cxn ang="0">
                              <a:pos x="621" y="536"/>
                            </a:cxn>
                            <a:cxn ang="0">
                              <a:pos x="644" y="536"/>
                            </a:cxn>
                            <a:cxn ang="0">
                              <a:pos x="667" y="536"/>
                            </a:cxn>
                            <a:cxn ang="0">
                              <a:pos x="690" y="536"/>
                            </a:cxn>
                            <a:cxn ang="0">
                              <a:pos x="713" y="536"/>
                            </a:cxn>
                            <a:cxn ang="0">
                              <a:pos x="736" y="536"/>
                            </a:cxn>
                            <a:cxn ang="0">
                              <a:pos x="759" y="536"/>
                            </a:cxn>
                            <a:cxn ang="0">
                              <a:pos x="782" y="536"/>
                            </a:cxn>
                            <a:cxn ang="0">
                              <a:pos x="805" y="536"/>
                            </a:cxn>
                            <a:cxn ang="0">
                              <a:pos x="828" y="536"/>
                            </a:cxn>
                            <a:cxn ang="0">
                              <a:pos x="851" y="536"/>
                            </a:cxn>
                            <a:cxn ang="0">
                              <a:pos x="874" y="536"/>
                            </a:cxn>
                            <a:cxn ang="0">
                              <a:pos x="890" y="0"/>
                            </a:cxn>
                            <a:cxn ang="0">
                              <a:pos x="913" y="0"/>
                            </a:cxn>
                            <a:cxn ang="0">
                              <a:pos x="936" y="0"/>
                            </a:cxn>
                          </a:cxnLst>
                          <a:rect l="0" t="0" r="r" b="b"/>
                          <a:pathLst>
                            <a:path w="951" h="536">
                              <a:moveTo>
                                <a:pt x="0" y="536"/>
                              </a:moveTo>
                              <a:lnTo>
                                <a:pt x="8" y="536"/>
                              </a:lnTo>
                              <a:lnTo>
                                <a:pt x="15" y="536"/>
                              </a:lnTo>
                              <a:lnTo>
                                <a:pt x="23" y="536"/>
                              </a:lnTo>
                              <a:lnTo>
                                <a:pt x="31" y="536"/>
                              </a:lnTo>
                              <a:lnTo>
                                <a:pt x="38" y="536"/>
                              </a:lnTo>
                              <a:lnTo>
                                <a:pt x="46" y="536"/>
                              </a:lnTo>
                              <a:lnTo>
                                <a:pt x="54" y="536"/>
                              </a:lnTo>
                              <a:lnTo>
                                <a:pt x="61" y="536"/>
                              </a:lnTo>
                              <a:lnTo>
                                <a:pt x="69" y="536"/>
                              </a:lnTo>
                              <a:lnTo>
                                <a:pt x="77" y="536"/>
                              </a:lnTo>
                              <a:lnTo>
                                <a:pt x="84" y="536"/>
                              </a:lnTo>
                              <a:lnTo>
                                <a:pt x="92" y="536"/>
                              </a:lnTo>
                              <a:lnTo>
                                <a:pt x="100" y="536"/>
                              </a:lnTo>
                              <a:lnTo>
                                <a:pt x="107" y="536"/>
                              </a:lnTo>
                              <a:lnTo>
                                <a:pt x="115" y="536"/>
                              </a:lnTo>
                              <a:lnTo>
                                <a:pt x="123" y="536"/>
                              </a:lnTo>
                              <a:lnTo>
                                <a:pt x="130" y="536"/>
                              </a:lnTo>
                              <a:lnTo>
                                <a:pt x="138" y="536"/>
                              </a:lnTo>
                              <a:lnTo>
                                <a:pt x="146" y="536"/>
                              </a:lnTo>
                              <a:lnTo>
                                <a:pt x="153" y="536"/>
                              </a:lnTo>
                              <a:lnTo>
                                <a:pt x="161" y="536"/>
                              </a:lnTo>
                              <a:lnTo>
                                <a:pt x="169" y="536"/>
                              </a:lnTo>
                              <a:lnTo>
                                <a:pt x="176" y="536"/>
                              </a:lnTo>
                              <a:lnTo>
                                <a:pt x="184" y="536"/>
                              </a:lnTo>
                              <a:lnTo>
                                <a:pt x="192" y="536"/>
                              </a:lnTo>
                              <a:lnTo>
                                <a:pt x="199" y="536"/>
                              </a:lnTo>
                              <a:lnTo>
                                <a:pt x="207" y="536"/>
                              </a:lnTo>
                              <a:lnTo>
                                <a:pt x="215" y="536"/>
                              </a:lnTo>
                              <a:lnTo>
                                <a:pt x="222" y="536"/>
                              </a:lnTo>
                              <a:lnTo>
                                <a:pt x="230" y="536"/>
                              </a:lnTo>
                              <a:lnTo>
                                <a:pt x="238" y="536"/>
                              </a:lnTo>
                              <a:lnTo>
                                <a:pt x="246" y="536"/>
                              </a:lnTo>
                              <a:lnTo>
                                <a:pt x="253" y="536"/>
                              </a:lnTo>
                              <a:lnTo>
                                <a:pt x="261" y="536"/>
                              </a:lnTo>
                              <a:lnTo>
                                <a:pt x="269" y="536"/>
                              </a:lnTo>
                              <a:lnTo>
                                <a:pt x="276" y="536"/>
                              </a:lnTo>
                              <a:lnTo>
                                <a:pt x="284" y="536"/>
                              </a:lnTo>
                              <a:lnTo>
                                <a:pt x="292" y="536"/>
                              </a:lnTo>
                              <a:lnTo>
                                <a:pt x="299" y="536"/>
                              </a:lnTo>
                              <a:lnTo>
                                <a:pt x="307" y="536"/>
                              </a:lnTo>
                              <a:lnTo>
                                <a:pt x="315" y="536"/>
                              </a:lnTo>
                              <a:lnTo>
                                <a:pt x="322" y="536"/>
                              </a:lnTo>
                              <a:lnTo>
                                <a:pt x="330" y="536"/>
                              </a:lnTo>
                              <a:lnTo>
                                <a:pt x="338" y="536"/>
                              </a:lnTo>
                              <a:lnTo>
                                <a:pt x="345" y="536"/>
                              </a:lnTo>
                              <a:lnTo>
                                <a:pt x="353" y="536"/>
                              </a:lnTo>
                              <a:lnTo>
                                <a:pt x="361" y="536"/>
                              </a:lnTo>
                              <a:lnTo>
                                <a:pt x="368" y="536"/>
                              </a:lnTo>
                              <a:lnTo>
                                <a:pt x="376" y="536"/>
                              </a:lnTo>
                              <a:lnTo>
                                <a:pt x="384" y="536"/>
                              </a:lnTo>
                              <a:lnTo>
                                <a:pt x="391" y="536"/>
                              </a:lnTo>
                              <a:lnTo>
                                <a:pt x="399" y="536"/>
                              </a:lnTo>
                              <a:lnTo>
                                <a:pt x="407" y="536"/>
                              </a:lnTo>
                              <a:lnTo>
                                <a:pt x="414" y="536"/>
                              </a:lnTo>
                              <a:lnTo>
                                <a:pt x="422" y="536"/>
                              </a:lnTo>
                              <a:lnTo>
                                <a:pt x="430" y="536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1" y="536"/>
                              </a:lnTo>
                              <a:lnTo>
                                <a:pt x="499" y="536"/>
                              </a:lnTo>
                              <a:lnTo>
                                <a:pt x="506" y="536"/>
                              </a:lnTo>
                              <a:lnTo>
                                <a:pt x="514" y="536"/>
                              </a:lnTo>
                              <a:lnTo>
                                <a:pt x="522" y="536"/>
                              </a:lnTo>
                              <a:lnTo>
                                <a:pt x="529" y="536"/>
                              </a:lnTo>
                              <a:lnTo>
                                <a:pt x="537" y="536"/>
                              </a:lnTo>
                              <a:lnTo>
                                <a:pt x="545" y="536"/>
                              </a:lnTo>
                              <a:lnTo>
                                <a:pt x="552" y="536"/>
                              </a:lnTo>
                              <a:lnTo>
                                <a:pt x="560" y="536"/>
                              </a:lnTo>
                              <a:lnTo>
                                <a:pt x="568" y="536"/>
                              </a:lnTo>
                              <a:lnTo>
                                <a:pt x="575" y="536"/>
                              </a:lnTo>
                              <a:lnTo>
                                <a:pt x="583" y="536"/>
                              </a:lnTo>
                              <a:lnTo>
                                <a:pt x="591" y="536"/>
                              </a:lnTo>
                              <a:lnTo>
                                <a:pt x="598" y="536"/>
                              </a:lnTo>
                              <a:lnTo>
                                <a:pt x="606" y="536"/>
                              </a:lnTo>
                              <a:lnTo>
                                <a:pt x="614" y="536"/>
                              </a:lnTo>
                              <a:lnTo>
                                <a:pt x="621" y="536"/>
                              </a:lnTo>
                              <a:lnTo>
                                <a:pt x="629" y="536"/>
                              </a:lnTo>
                              <a:lnTo>
                                <a:pt x="637" y="536"/>
                              </a:lnTo>
                              <a:lnTo>
                                <a:pt x="644" y="536"/>
                              </a:lnTo>
                              <a:lnTo>
                                <a:pt x="652" y="536"/>
                              </a:lnTo>
                              <a:lnTo>
                                <a:pt x="660" y="536"/>
                              </a:lnTo>
                              <a:lnTo>
                                <a:pt x="667" y="536"/>
                              </a:lnTo>
                              <a:lnTo>
                                <a:pt x="675" y="536"/>
                              </a:lnTo>
                              <a:lnTo>
                                <a:pt x="683" y="536"/>
                              </a:lnTo>
                              <a:lnTo>
                                <a:pt x="690" y="536"/>
                              </a:lnTo>
                              <a:lnTo>
                                <a:pt x="698" y="536"/>
                              </a:lnTo>
                              <a:lnTo>
                                <a:pt x="706" y="536"/>
                              </a:lnTo>
                              <a:lnTo>
                                <a:pt x="713" y="536"/>
                              </a:lnTo>
                              <a:lnTo>
                                <a:pt x="721" y="536"/>
                              </a:lnTo>
                              <a:lnTo>
                                <a:pt x="729" y="536"/>
                              </a:lnTo>
                              <a:lnTo>
                                <a:pt x="736" y="536"/>
                              </a:lnTo>
                              <a:lnTo>
                                <a:pt x="744" y="536"/>
                              </a:lnTo>
                              <a:lnTo>
                                <a:pt x="752" y="536"/>
                              </a:lnTo>
                              <a:lnTo>
                                <a:pt x="759" y="536"/>
                              </a:lnTo>
                              <a:lnTo>
                                <a:pt x="767" y="536"/>
                              </a:lnTo>
                              <a:lnTo>
                                <a:pt x="775" y="536"/>
                              </a:lnTo>
                              <a:lnTo>
                                <a:pt x="782" y="536"/>
                              </a:lnTo>
                              <a:lnTo>
                                <a:pt x="790" y="536"/>
                              </a:lnTo>
                              <a:lnTo>
                                <a:pt x="798" y="536"/>
                              </a:lnTo>
                              <a:lnTo>
                                <a:pt x="805" y="536"/>
                              </a:lnTo>
                              <a:lnTo>
                                <a:pt x="813" y="536"/>
                              </a:lnTo>
                              <a:lnTo>
                                <a:pt x="821" y="536"/>
                              </a:lnTo>
                              <a:lnTo>
                                <a:pt x="828" y="536"/>
                              </a:lnTo>
                              <a:lnTo>
                                <a:pt x="836" y="536"/>
                              </a:lnTo>
                              <a:lnTo>
                                <a:pt x="844" y="536"/>
                              </a:lnTo>
                              <a:lnTo>
                                <a:pt x="851" y="536"/>
                              </a:lnTo>
                              <a:lnTo>
                                <a:pt x="859" y="536"/>
                              </a:lnTo>
                              <a:lnTo>
                                <a:pt x="867" y="536"/>
                              </a:lnTo>
                              <a:lnTo>
                                <a:pt x="874" y="536"/>
                              </a:lnTo>
                              <a:lnTo>
                                <a:pt x="882" y="536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3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6" y="0"/>
                              </a:lnTo>
                              <a:lnTo>
                                <a:pt x="943" y="0"/>
                              </a:lnTo>
                              <a:lnTo>
                                <a:pt x="951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4" name="Freeform 252"/>
                        <a:cNvSpPr>
                          <a:spLocks/>
                        </a:cNvSpPr>
                      </a:nvSpPr>
                      <a:spPr bwMode="auto">
                        <a:xfrm>
                          <a:off x="3664" y="3358"/>
                          <a:ext cx="1034" cy="5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5" y="0"/>
                            </a:cxn>
                            <a:cxn ang="0">
                              <a:pos x="38" y="0"/>
                            </a:cxn>
                            <a:cxn ang="0">
                              <a:pos x="61" y="0"/>
                            </a:cxn>
                            <a:cxn ang="0">
                              <a:pos x="84" y="0"/>
                            </a:cxn>
                            <a:cxn ang="0">
                              <a:pos x="108" y="0"/>
                            </a:cxn>
                            <a:cxn ang="0">
                              <a:pos x="131" y="0"/>
                            </a:cxn>
                            <a:cxn ang="0">
                              <a:pos x="146" y="536"/>
                            </a:cxn>
                            <a:cxn ang="0">
                              <a:pos x="169" y="536"/>
                            </a:cxn>
                            <a:cxn ang="0">
                              <a:pos x="192" y="536"/>
                            </a:cxn>
                            <a:cxn ang="0">
                              <a:pos x="215" y="536"/>
                            </a:cxn>
                            <a:cxn ang="0">
                              <a:pos x="238" y="536"/>
                            </a:cxn>
                            <a:cxn ang="0">
                              <a:pos x="261" y="536"/>
                            </a:cxn>
                            <a:cxn ang="0">
                              <a:pos x="284" y="536"/>
                            </a:cxn>
                            <a:cxn ang="0">
                              <a:pos x="307" y="536"/>
                            </a:cxn>
                            <a:cxn ang="0">
                              <a:pos x="330" y="536"/>
                            </a:cxn>
                            <a:cxn ang="0">
                              <a:pos x="345" y="0"/>
                            </a:cxn>
                            <a:cxn ang="0">
                              <a:pos x="368" y="0"/>
                            </a:cxn>
                            <a:cxn ang="0">
                              <a:pos x="391" y="0"/>
                            </a:cxn>
                            <a:cxn ang="0">
                              <a:pos x="414" y="0"/>
                            </a:cxn>
                            <a:cxn ang="0">
                              <a:pos x="437" y="0"/>
                            </a:cxn>
                            <a:cxn ang="0">
                              <a:pos x="460" y="0"/>
                            </a:cxn>
                            <a:cxn ang="0">
                              <a:pos x="483" y="0"/>
                            </a:cxn>
                            <a:cxn ang="0">
                              <a:pos x="506" y="0"/>
                            </a:cxn>
                            <a:cxn ang="0">
                              <a:pos x="529" y="0"/>
                            </a:cxn>
                            <a:cxn ang="0">
                              <a:pos x="552" y="0"/>
                            </a:cxn>
                            <a:cxn ang="0">
                              <a:pos x="575" y="0"/>
                            </a:cxn>
                            <a:cxn ang="0">
                              <a:pos x="598" y="0"/>
                            </a:cxn>
                            <a:cxn ang="0">
                              <a:pos x="621" y="0"/>
                            </a:cxn>
                            <a:cxn ang="0">
                              <a:pos x="644" y="0"/>
                            </a:cxn>
                            <a:cxn ang="0">
                              <a:pos x="667" y="0"/>
                            </a:cxn>
                            <a:cxn ang="0">
                              <a:pos x="690" y="0"/>
                            </a:cxn>
                            <a:cxn ang="0">
                              <a:pos x="713" y="0"/>
                            </a:cxn>
                            <a:cxn ang="0">
                              <a:pos x="729" y="536"/>
                            </a:cxn>
                            <a:cxn ang="0">
                              <a:pos x="752" y="536"/>
                            </a:cxn>
                            <a:cxn ang="0">
                              <a:pos x="775" y="536"/>
                            </a:cxn>
                            <a:cxn ang="0">
                              <a:pos x="798" y="0"/>
                            </a:cxn>
                            <a:cxn ang="0">
                              <a:pos x="821" y="0"/>
                            </a:cxn>
                            <a:cxn ang="0">
                              <a:pos x="844" y="0"/>
                            </a:cxn>
                            <a:cxn ang="0">
                              <a:pos x="867" y="0"/>
                            </a:cxn>
                            <a:cxn ang="0">
                              <a:pos x="890" y="0"/>
                            </a:cxn>
                            <a:cxn ang="0">
                              <a:pos x="913" y="0"/>
                            </a:cxn>
                            <a:cxn ang="0">
                              <a:pos x="936" y="0"/>
                            </a:cxn>
                          </a:cxnLst>
                          <a:rect l="0" t="0" r="r" b="b"/>
                          <a:pathLst>
                            <a:path w="951" h="536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5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8" y="0"/>
                              </a:lnTo>
                              <a:lnTo>
                                <a:pt x="46" y="0"/>
                              </a:lnTo>
                              <a:lnTo>
                                <a:pt x="54" y="0"/>
                              </a:lnTo>
                              <a:lnTo>
                                <a:pt x="61" y="0"/>
                              </a:lnTo>
                              <a:lnTo>
                                <a:pt x="69" y="0"/>
                              </a:lnTo>
                              <a:lnTo>
                                <a:pt x="77" y="0"/>
                              </a:lnTo>
                              <a:lnTo>
                                <a:pt x="84" y="0"/>
                              </a:lnTo>
                              <a:lnTo>
                                <a:pt x="92" y="0"/>
                              </a:lnTo>
                              <a:lnTo>
                                <a:pt x="100" y="0"/>
                              </a:lnTo>
                              <a:lnTo>
                                <a:pt x="108" y="0"/>
                              </a:lnTo>
                              <a:lnTo>
                                <a:pt x="115" y="0"/>
                              </a:lnTo>
                              <a:lnTo>
                                <a:pt x="123" y="0"/>
                              </a:lnTo>
                              <a:lnTo>
                                <a:pt x="131" y="0"/>
                              </a:lnTo>
                              <a:lnTo>
                                <a:pt x="131" y="536"/>
                              </a:lnTo>
                              <a:lnTo>
                                <a:pt x="138" y="536"/>
                              </a:lnTo>
                              <a:lnTo>
                                <a:pt x="146" y="536"/>
                              </a:lnTo>
                              <a:lnTo>
                                <a:pt x="154" y="536"/>
                              </a:lnTo>
                              <a:lnTo>
                                <a:pt x="161" y="536"/>
                              </a:lnTo>
                              <a:lnTo>
                                <a:pt x="169" y="536"/>
                              </a:lnTo>
                              <a:lnTo>
                                <a:pt x="177" y="536"/>
                              </a:lnTo>
                              <a:lnTo>
                                <a:pt x="184" y="536"/>
                              </a:lnTo>
                              <a:lnTo>
                                <a:pt x="192" y="536"/>
                              </a:lnTo>
                              <a:lnTo>
                                <a:pt x="200" y="536"/>
                              </a:lnTo>
                              <a:lnTo>
                                <a:pt x="207" y="536"/>
                              </a:lnTo>
                              <a:lnTo>
                                <a:pt x="215" y="536"/>
                              </a:lnTo>
                              <a:lnTo>
                                <a:pt x="223" y="536"/>
                              </a:lnTo>
                              <a:lnTo>
                                <a:pt x="230" y="536"/>
                              </a:lnTo>
                              <a:lnTo>
                                <a:pt x="238" y="536"/>
                              </a:lnTo>
                              <a:lnTo>
                                <a:pt x="246" y="536"/>
                              </a:lnTo>
                              <a:lnTo>
                                <a:pt x="253" y="536"/>
                              </a:lnTo>
                              <a:lnTo>
                                <a:pt x="261" y="536"/>
                              </a:lnTo>
                              <a:lnTo>
                                <a:pt x="269" y="536"/>
                              </a:lnTo>
                              <a:lnTo>
                                <a:pt x="276" y="536"/>
                              </a:lnTo>
                              <a:lnTo>
                                <a:pt x="284" y="536"/>
                              </a:lnTo>
                              <a:lnTo>
                                <a:pt x="292" y="536"/>
                              </a:lnTo>
                              <a:lnTo>
                                <a:pt x="299" y="536"/>
                              </a:lnTo>
                              <a:lnTo>
                                <a:pt x="307" y="536"/>
                              </a:lnTo>
                              <a:lnTo>
                                <a:pt x="315" y="536"/>
                              </a:lnTo>
                              <a:lnTo>
                                <a:pt x="322" y="536"/>
                              </a:lnTo>
                              <a:lnTo>
                                <a:pt x="330" y="536"/>
                              </a:lnTo>
                              <a:lnTo>
                                <a:pt x="330" y="0"/>
                              </a:lnTo>
                              <a:lnTo>
                                <a:pt x="338" y="0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1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4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5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8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1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4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7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60" y="0"/>
                              </a:lnTo>
                              <a:lnTo>
                                <a:pt x="667" y="0"/>
                              </a:lnTo>
                              <a:lnTo>
                                <a:pt x="675" y="0"/>
                              </a:lnTo>
                              <a:lnTo>
                                <a:pt x="683" y="0"/>
                              </a:lnTo>
                              <a:lnTo>
                                <a:pt x="690" y="0"/>
                              </a:lnTo>
                              <a:lnTo>
                                <a:pt x="698" y="0"/>
                              </a:lnTo>
                              <a:lnTo>
                                <a:pt x="706" y="0"/>
                              </a:lnTo>
                              <a:lnTo>
                                <a:pt x="713" y="0"/>
                              </a:lnTo>
                              <a:lnTo>
                                <a:pt x="721" y="0"/>
                              </a:lnTo>
                              <a:lnTo>
                                <a:pt x="721" y="536"/>
                              </a:lnTo>
                              <a:lnTo>
                                <a:pt x="729" y="536"/>
                              </a:lnTo>
                              <a:lnTo>
                                <a:pt x="736" y="536"/>
                              </a:lnTo>
                              <a:lnTo>
                                <a:pt x="744" y="536"/>
                              </a:lnTo>
                              <a:lnTo>
                                <a:pt x="752" y="536"/>
                              </a:lnTo>
                              <a:lnTo>
                                <a:pt x="759" y="536"/>
                              </a:lnTo>
                              <a:lnTo>
                                <a:pt x="767" y="536"/>
                              </a:lnTo>
                              <a:lnTo>
                                <a:pt x="775" y="536"/>
                              </a:lnTo>
                              <a:lnTo>
                                <a:pt x="782" y="0"/>
                              </a:lnTo>
                              <a:lnTo>
                                <a:pt x="790" y="0"/>
                              </a:lnTo>
                              <a:lnTo>
                                <a:pt x="798" y="0"/>
                              </a:lnTo>
                              <a:lnTo>
                                <a:pt x="805" y="0"/>
                              </a:lnTo>
                              <a:lnTo>
                                <a:pt x="813" y="0"/>
                              </a:lnTo>
                              <a:lnTo>
                                <a:pt x="821" y="0"/>
                              </a:lnTo>
                              <a:lnTo>
                                <a:pt x="828" y="0"/>
                              </a:lnTo>
                              <a:lnTo>
                                <a:pt x="836" y="0"/>
                              </a:lnTo>
                              <a:lnTo>
                                <a:pt x="844" y="0"/>
                              </a:lnTo>
                              <a:lnTo>
                                <a:pt x="851" y="0"/>
                              </a:lnTo>
                              <a:lnTo>
                                <a:pt x="859" y="0"/>
                              </a:lnTo>
                              <a:lnTo>
                                <a:pt x="867" y="0"/>
                              </a:lnTo>
                              <a:lnTo>
                                <a:pt x="874" y="0"/>
                              </a:lnTo>
                              <a:lnTo>
                                <a:pt x="882" y="0"/>
                              </a:lnTo>
                              <a:lnTo>
                                <a:pt x="890" y="0"/>
                              </a:lnTo>
                              <a:lnTo>
                                <a:pt x="897" y="0"/>
                              </a:lnTo>
                              <a:lnTo>
                                <a:pt x="905" y="0"/>
                              </a:lnTo>
                              <a:lnTo>
                                <a:pt x="913" y="0"/>
                              </a:lnTo>
                              <a:lnTo>
                                <a:pt x="920" y="0"/>
                              </a:lnTo>
                              <a:lnTo>
                                <a:pt x="928" y="0"/>
                              </a:lnTo>
                              <a:lnTo>
                                <a:pt x="936" y="0"/>
                              </a:lnTo>
                              <a:lnTo>
                                <a:pt x="944" y="0"/>
                              </a:lnTo>
                              <a:lnTo>
                                <a:pt x="951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5" name="Freeform 253"/>
                        <a:cNvSpPr>
                          <a:spLocks/>
                        </a:cNvSpPr>
                      </a:nvSpPr>
                      <a:spPr bwMode="auto">
                        <a:xfrm>
                          <a:off x="4698" y="3358"/>
                          <a:ext cx="734" cy="5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0"/>
                            </a:cxn>
                            <a:cxn ang="0">
                              <a:pos x="23" y="0"/>
                            </a:cxn>
                            <a:cxn ang="0">
                              <a:pos x="39" y="0"/>
                            </a:cxn>
                            <a:cxn ang="0">
                              <a:pos x="54" y="0"/>
                            </a:cxn>
                            <a:cxn ang="0">
                              <a:pos x="69" y="0"/>
                            </a:cxn>
                            <a:cxn ang="0">
                              <a:pos x="85" y="0"/>
                            </a:cxn>
                            <a:cxn ang="0">
                              <a:pos x="100" y="0"/>
                            </a:cxn>
                            <a:cxn ang="0">
                              <a:pos x="115" y="0"/>
                            </a:cxn>
                            <a:cxn ang="0">
                              <a:pos x="131" y="0"/>
                            </a:cxn>
                            <a:cxn ang="0">
                              <a:pos x="146" y="0"/>
                            </a:cxn>
                            <a:cxn ang="0">
                              <a:pos x="161" y="0"/>
                            </a:cxn>
                            <a:cxn ang="0">
                              <a:pos x="177" y="0"/>
                            </a:cxn>
                            <a:cxn ang="0">
                              <a:pos x="192" y="0"/>
                            </a:cxn>
                            <a:cxn ang="0">
                              <a:pos x="207" y="0"/>
                            </a:cxn>
                            <a:cxn ang="0">
                              <a:pos x="223" y="0"/>
                            </a:cxn>
                            <a:cxn ang="0">
                              <a:pos x="238" y="0"/>
                            </a:cxn>
                            <a:cxn ang="0">
                              <a:pos x="253" y="0"/>
                            </a:cxn>
                            <a:cxn ang="0">
                              <a:pos x="269" y="536"/>
                            </a:cxn>
                            <a:cxn ang="0">
                              <a:pos x="284" y="536"/>
                            </a:cxn>
                            <a:cxn ang="0">
                              <a:pos x="299" y="536"/>
                            </a:cxn>
                            <a:cxn ang="0">
                              <a:pos x="315" y="536"/>
                            </a:cxn>
                            <a:cxn ang="0">
                              <a:pos x="330" y="536"/>
                            </a:cxn>
                            <a:cxn ang="0">
                              <a:pos x="338" y="0"/>
                            </a:cxn>
                            <a:cxn ang="0">
                              <a:pos x="353" y="0"/>
                            </a:cxn>
                            <a:cxn ang="0">
                              <a:pos x="368" y="0"/>
                            </a:cxn>
                            <a:cxn ang="0">
                              <a:pos x="384" y="0"/>
                            </a:cxn>
                            <a:cxn ang="0">
                              <a:pos x="399" y="0"/>
                            </a:cxn>
                            <a:cxn ang="0">
                              <a:pos x="414" y="0"/>
                            </a:cxn>
                            <a:cxn ang="0">
                              <a:pos x="430" y="0"/>
                            </a:cxn>
                            <a:cxn ang="0">
                              <a:pos x="445" y="0"/>
                            </a:cxn>
                            <a:cxn ang="0">
                              <a:pos x="460" y="0"/>
                            </a:cxn>
                            <a:cxn ang="0">
                              <a:pos x="476" y="0"/>
                            </a:cxn>
                            <a:cxn ang="0">
                              <a:pos x="491" y="0"/>
                            </a:cxn>
                            <a:cxn ang="0">
                              <a:pos x="506" y="0"/>
                            </a:cxn>
                            <a:cxn ang="0">
                              <a:pos x="522" y="0"/>
                            </a:cxn>
                            <a:cxn ang="0">
                              <a:pos x="537" y="0"/>
                            </a:cxn>
                            <a:cxn ang="0">
                              <a:pos x="552" y="0"/>
                            </a:cxn>
                            <a:cxn ang="0">
                              <a:pos x="568" y="0"/>
                            </a:cxn>
                            <a:cxn ang="0">
                              <a:pos x="583" y="0"/>
                            </a:cxn>
                            <a:cxn ang="0">
                              <a:pos x="598" y="0"/>
                            </a:cxn>
                            <a:cxn ang="0">
                              <a:pos x="614" y="0"/>
                            </a:cxn>
                            <a:cxn ang="0">
                              <a:pos x="629" y="0"/>
                            </a:cxn>
                            <a:cxn ang="0">
                              <a:pos x="644" y="0"/>
                            </a:cxn>
                            <a:cxn ang="0">
                              <a:pos x="660" y="0"/>
                            </a:cxn>
                            <a:cxn ang="0">
                              <a:pos x="675" y="0"/>
                            </a:cxn>
                          </a:cxnLst>
                          <a:rect l="0" t="0" r="r" b="b"/>
                          <a:pathLst>
                            <a:path w="675" h="536">
                              <a:moveTo>
                                <a:pt x="0" y="0"/>
                              </a:moveTo>
                              <a:lnTo>
                                <a:pt x="8" y="0"/>
                              </a:lnTo>
                              <a:lnTo>
                                <a:pt x="16" y="0"/>
                              </a:lnTo>
                              <a:lnTo>
                                <a:pt x="23" y="0"/>
                              </a:lnTo>
                              <a:lnTo>
                                <a:pt x="31" y="0"/>
                              </a:lnTo>
                              <a:lnTo>
                                <a:pt x="39" y="0"/>
                              </a:lnTo>
                              <a:lnTo>
                                <a:pt x="46" y="0"/>
                              </a:lnTo>
                              <a:lnTo>
                                <a:pt x="54" y="0"/>
                              </a:lnTo>
                              <a:lnTo>
                                <a:pt x="62" y="0"/>
                              </a:lnTo>
                              <a:lnTo>
                                <a:pt x="69" y="0"/>
                              </a:lnTo>
                              <a:lnTo>
                                <a:pt x="77" y="0"/>
                              </a:lnTo>
                              <a:lnTo>
                                <a:pt x="85" y="0"/>
                              </a:lnTo>
                              <a:lnTo>
                                <a:pt x="92" y="0"/>
                              </a:lnTo>
                              <a:lnTo>
                                <a:pt x="100" y="0"/>
                              </a:lnTo>
                              <a:lnTo>
                                <a:pt x="108" y="0"/>
                              </a:lnTo>
                              <a:lnTo>
                                <a:pt x="115" y="0"/>
                              </a:lnTo>
                              <a:lnTo>
                                <a:pt x="123" y="0"/>
                              </a:lnTo>
                              <a:lnTo>
                                <a:pt x="131" y="0"/>
                              </a:lnTo>
                              <a:lnTo>
                                <a:pt x="138" y="0"/>
                              </a:lnTo>
                              <a:lnTo>
                                <a:pt x="146" y="0"/>
                              </a:lnTo>
                              <a:lnTo>
                                <a:pt x="154" y="0"/>
                              </a:lnTo>
                              <a:lnTo>
                                <a:pt x="161" y="0"/>
                              </a:lnTo>
                              <a:lnTo>
                                <a:pt x="169" y="0"/>
                              </a:lnTo>
                              <a:lnTo>
                                <a:pt x="177" y="0"/>
                              </a:lnTo>
                              <a:lnTo>
                                <a:pt x="184" y="0"/>
                              </a:lnTo>
                              <a:lnTo>
                                <a:pt x="192" y="0"/>
                              </a:lnTo>
                              <a:lnTo>
                                <a:pt x="200" y="0"/>
                              </a:lnTo>
                              <a:lnTo>
                                <a:pt x="207" y="0"/>
                              </a:lnTo>
                              <a:lnTo>
                                <a:pt x="215" y="0"/>
                              </a:lnTo>
                              <a:lnTo>
                                <a:pt x="223" y="0"/>
                              </a:lnTo>
                              <a:lnTo>
                                <a:pt x="230" y="0"/>
                              </a:lnTo>
                              <a:lnTo>
                                <a:pt x="238" y="0"/>
                              </a:lnTo>
                              <a:lnTo>
                                <a:pt x="246" y="0"/>
                              </a:lnTo>
                              <a:lnTo>
                                <a:pt x="253" y="0"/>
                              </a:lnTo>
                              <a:lnTo>
                                <a:pt x="261" y="536"/>
                              </a:lnTo>
                              <a:lnTo>
                                <a:pt x="269" y="536"/>
                              </a:lnTo>
                              <a:lnTo>
                                <a:pt x="276" y="536"/>
                              </a:lnTo>
                              <a:lnTo>
                                <a:pt x="284" y="536"/>
                              </a:lnTo>
                              <a:lnTo>
                                <a:pt x="292" y="536"/>
                              </a:lnTo>
                              <a:lnTo>
                                <a:pt x="299" y="536"/>
                              </a:lnTo>
                              <a:lnTo>
                                <a:pt x="307" y="536"/>
                              </a:lnTo>
                              <a:lnTo>
                                <a:pt x="315" y="536"/>
                              </a:lnTo>
                              <a:lnTo>
                                <a:pt x="322" y="536"/>
                              </a:lnTo>
                              <a:lnTo>
                                <a:pt x="330" y="536"/>
                              </a:lnTo>
                              <a:lnTo>
                                <a:pt x="330" y="0"/>
                              </a:lnTo>
                              <a:lnTo>
                                <a:pt x="338" y="0"/>
                              </a:lnTo>
                              <a:lnTo>
                                <a:pt x="345" y="0"/>
                              </a:lnTo>
                              <a:lnTo>
                                <a:pt x="353" y="0"/>
                              </a:lnTo>
                              <a:lnTo>
                                <a:pt x="361" y="0"/>
                              </a:lnTo>
                              <a:lnTo>
                                <a:pt x="368" y="0"/>
                              </a:lnTo>
                              <a:lnTo>
                                <a:pt x="376" y="0"/>
                              </a:lnTo>
                              <a:lnTo>
                                <a:pt x="384" y="0"/>
                              </a:lnTo>
                              <a:lnTo>
                                <a:pt x="391" y="0"/>
                              </a:lnTo>
                              <a:lnTo>
                                <a:pt x="399" y="0"/>
                              </a:lnTo>
                              <a:lnTo>
                                <a:pt x="407" y="0"/>
                              </a:lnTo>
                              <a:lnTo>
                                <a:pt x="414" y="0"/>
                              </a:lnTo>
                              <a:lnTo>
                                <a:pt x="422" y="0"/>
                              </a:lnTo>
                              <a:lnTo>
                                <a:pt x="430" y="0"/>
                              </a:lnTo>
                              <a:lnTo>
                                <a:pt x="437" y="0"/>
                              </a:lnTo>
                              <a:lnTo>
                                <a:pt x="445" y="0"/>
                              </a:lnTo>
                              <a:lnTo>
                                <a:pt x="453" y="0"/>
                              </a:lnTo>
                              <a:lnTo>
                                <a:pt x="460" y="0"/>
                              </a:lnTo>
                              <a:lnTo>
                                <a:pt x="468" y="0"/>
                              </a:lnTo>
                              <a:lnTo>
                                <a:pt x="476" y="0"/>
                              </a:lnTo>
                              <a:lnTo>
                                <a:pt x="483" y="0"/>
                              </a:lnTo>
                              <a:lnTo>
                                <a:pt x="491" y="0"/>
                              </a:lnTo>
                              <a:lnTo>
                                <a:pt x="499" y="0"/>
                              </a:lnTo>
                              <a:lnTo>
                                <a:pt x="506" y="0"/>
                              </a:lnTo>
                              <a:lnTo>
                                <a:pt x="514" y="0"/>
                              </a:lnTo>
                              <a:lnTo>
                                <a:pt x="522" y="0"/>
                              </a:lnTo>
                              <a:lnTo>
                                <a:pt x="529" y="0"/>
                              </a:lnTo>
                              <a:lnTo>
                                <a:pt x="537" y="0"/>
                              </a:lnTo>
                              <a:lnTo>
                                <a:pt x="545" y="0"/>
                              </a:lnTo>
                              <a:lnTo>
                                <a:pt x="552" y="0"/>
                              </a:lnTo>
                              <a:lnTo>
                                <a:pt x="560" y="0"/>
                              </a:lnTo>
                              <a:lnTo>
                                <a:pt x="568" y="0"/>
                              </a:lnTo>
                              <a:lnTo>
                                <a:pt x="575" y="0"/>
                              </a:lnTo>
                              <a:lnTo>
                                <a:pt x="583" y="0"/>
                              </a:lnTo>
                              <a:lnTo>
                                <a:pt x="591" y="0"/>
                              </a:lnTo>
                              <a:lnTo>
                                <a:pt x="598" y="0"/>
                              </a:lnTo>
                              <a:lnTo>
                                <a:pt x="606" y="0"/>
                              </a:lnTo>
                              <a:lnTo>
                                <a:pt x="614" y="0"/>
                              </a:lnTo>
                              <a:lnTo>
                                <a:pt x="621" y="0"/>
                              </a:lnTo>
                              <a:lnTo>
                                <a:pt x="629" y="0"/>
                              </a:lnTo>
                              <a:lnTo>
                                <a:pt x="637" y="0"/>
                              </a:lnTo>
                              <a:lnTo>
                                <a:pt x="644" y="0"/>
                              </a:lnTo>
                              <a:lnTo>
                                <a:pt x="652" y="0"/>
                              </a:lnTo>
                              <a:lnTo>
                                <a:pt x="660" y="0"/>
                              </a:lnTo>
                              <a:lnTo>
                                <a:pt x="667" y="0"/>
                              </a:lnTo>
                              <a:lnTo>
                                <a:pt x="675" y="0"/>
                              </a:lnTo>
                            </a:path>
                          </a:pathLst>
                        </a:custGeom>
                        <a:noFill/>
                        <a:ln w="238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6" name="Line 254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297" y="197"/>
                          <a:ext cx="83" cy="209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7" name="Freeform 255"/>
                        <a:cNvSpPr>
                          <a:spLocks/>
                        </a:cNvSpPr>
                      </a:nvSpPr>
                      <a:spPr bwMode="auto">
                        <a:xfrm>
                          <a:off x="1272" y="349"/>
                          <a:ext cx="75" cy="12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9" y="31"/>
                            </a:cxn>
                            <a:cxn ang="0">
                              <a:pos x="0" y="116"/>
                            </a:cxn>
                            <a:cxn ang="0">
                              <a:pos x="0" y="0"/>
                            </a:cxn>
                            <a:cxn ang="0">
                              <a:pos x="23" y="54"/>
                            </a:cxn>
                            <a:cxn ang="0">
                              <a:pos x="69" y="31"/>
                            </a:cxn>
                          </a:cxnLst>
                          <a:rect l="0" t="0" r="r" b="b"/>
                          <a:pathLst>
                            <a:path w="69" h="116">
                              <a:moveTo>
                                <a:pt x="69" y="31"/>
                              </a:moveTo>
                              <a:lnTo>
                                <a:pt x="0" y="116"/>
                              </a:lnTo>
                              <a:lnTo>
                                <a:pt x="0" y="0"/>
                              </a:lnTo>
                              <a:lnTo>
                                <a:pt x="23" y="54"/>
                              </a:lnTo>
                              <a:lnTo>
                                <a:pt x="69" y="31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8" name="Line 256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3239" y="125"/>
                          <a:ext cx="75" cy="242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49" name="Freeform 257"/>
                        <a:cNvSpPr>
                          <a:spLocks/>
                        </a:cNvSpPr>
                      </a:nvSpPr>
                      <a:spPr bwMode="auto">
                        <a:xfrm>
                          <a:off x="3214" y="318"/>
                          <a:ext cx="75" cy="1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69" y="15"/>
                            </a:cxn>
                            <a:cxn ang="0">
                              <a:pos x="8" y="107"/>
                            </a:cxn>
                            <a:cxn ang="0">
                              <a:pos x="0" y="0"/>
                            </a:cxn>
                            <a:cxn ang="0">
                              <a:pos x="23" y="46"/>
                            </a:cxn>
                            <a:cxn ang="0">
                              <a:pos x="69" y="15"/>
                            </a:cxn>
                          </a:cxnLst>
                          <a:rect l="0" t="0" r="r" b="b"/>
                          <a:pathLst>
                            <a:path w="69" h="107">
                              <a:moveTo>
                                <a:pt x="69" y="15"/>
                              </a:moveTo>
                              <a:lnTo>
                                <a:pt x="8" y="107"/>
                              </a:lnTo>
                              <a:lnTo>
                                <a:pt x="0" y="0"/>
                              </a:lnTo>
                              <a:lnTo>
                                <a:pt x="23" y="46"/>
                              </a:lnTo>
                              <a:lnTo>
                                <a:pt x="69" y="15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50" name="Line 258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4623" y="125"/>
                          <a:ext cx="217" cy="258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51" name="Freeform 259"/>
                        <a:cNvSpPr>
                          <a:spLocks/>
                        </a:cNvSpPr>
                      </a:nvSpPr>
                      <a:spPr bwMode="auto">
                        <a:xfrm>
                          <a:off x="4582" y="326"/>
                          <a:ext cx="100" cy="1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2" y="46"/>
                            </a:cxn>
                            <a:cxn ang="0">
                              <a:pos x="0" y="108"/>
                            </a:cxn>
                            <a:cxn ang="0">
                              <a:pos x="30" y="0"/>
                            </a:cxn>
                            <a:cxn ang="0">
                              <a:pos x="38" y="54"/>
                            </a:cxn>
                            <a:cxn ang="0">
                              <a:pos x="92" y="46"/>
                            </a:cxn>
                          </a:cxnLst>
                          <a:rect l="0" t="0" r="r" b="b"/>
                          <a:pathLst>
                            <a:path w="92" h="108">
                              <a:moveTo>
                                <a:pt x="92" y="46"/>
                              </a:moveTo>
                              <a:lnTo>
                                <a:pt x="0" y="108"/>
                              </a:lnTo>
                              <a:lnTo>
                                <a:pt x="30" y="0"/>
                              </a:lnTo>
                              <a:lnTo>
                                <a:pt x="38" y="54"/>
                              </a:lnTo>
                              <a:lnTo>
                                <a:pt x="92" y="46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260" name="Group 26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674" y="4104"/>
                          <a:ext cx="505" cy="210"/>
                          <a:chOff x="5043" y="4123"/>
                          <a:chExt cx="505" cy="207"/>
                        </a:xfrm>
                      </a:grpSpPr>
                      <a:sp>
                        <a:nvSpPr>
                          <a:cNvPr id="1979653" name="Rectangle 26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5043" y="4123"/>
                            <a:ext cx="314" cy="20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14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(wt)</a:t>
                              </a:r>
                              <a:endParaRPr lang="en-US" sz="14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54" name="Line 262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5349" y="4195"/>
                            <a:ext cx="199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chemeClr val="tx1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1979655" name="Rectangle 26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395" y="-19"/>
                          <a:ext cx="432" cy="27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 i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v*</a:t>
                            </a:r>
                            <a:r>
                              <a:rPr lang="en-US" sz="1800" b="1" i="1" baseline="-250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AN</a:t>
                            </a:r>
                            <a:endParaRPr lang="en-US" sz="1800" i="1" baseline="-25000">
                              <a:solidFill>
                                <a:srgbClr val="000000"/>
                              </a:solidFill>
                              <a:latin typeface="Helvetica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56" name="Rectangle 26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54" y="-36"/>
                          <a:ext cx="432" cy="27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 i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v*</a:t>
                            </a:r>
                            <a:r>
                              <a:rPr lang="en-US" sz="1800" b="1" i="1" baseline="-250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BN</a:t>
                            </a:r>
                            <a:endParaRPr lang="en-US" sz="1800" i="1" baseline="-25000">
                              <a:solidFill>
                                <a:srgbClr val="000000"/>
                              </a:solidFill>
                              <a:latin typeface="Helvetica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57" name="Rectangle 26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885" y="-27"/>
                          <a:ext cx="432" cy="27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 i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v*</a:t>
                            </a:r>
                            <a:r>
                              <a:rPr lang="en-US" sz="1800" b="1" i="1" baseline="-250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CN</a:t>
                            </a:r>
                            <a:endParaRPr lang="en-US" sz="1800" i="1" baseline="-25000">
                              <a:solidFill>
                                <a:srgbClr val="000000"/>
                              </a:solidFill>
                              <a:latin typeface="Helvetica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58" name="Rectangle 26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43" y="1539"/>
                          <a:ext cx="76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V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59" name="Rectangle 26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20" y="1617"/>
                          <a:ext cx="118" cy="12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8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dc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60" name="Rectangle 26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18" y="1539"/>
                          <a:ext cx="95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/2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grpSp>
                      <a:nvGrpSpPr>
                        <a:cNvPr id="267" name="Group 269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46" y="2431"/>
                          <a:ext cx="273" cy="200"/>
                          <a:chOff x="228" y="2431"/>
                          <a:chExt cx="273" cy="200"/>
                        </a:xfrm>
                      </a:grpSpPr>
                      <a:sp>
                        <a:nvSpPr>
                          <a:cNvPr id="1979662" name="Rectangle 270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28" y="2431"/>
                            <a:ext cx="76" cy="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V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63" name="Rectangle 27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07" y="2510"/>
                            <a:ext cx="119" cy="1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8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dc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64" name="Rectangle 27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7" y="2431"/>
                            <a:ext cx="94" cy="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/2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68" name="Group 27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49" y="3278"/>
                          <a:ext cx="271" cy="197"/>
                          <a:chOff x="249" y="3278"/>
                          <a:chExt cx="271" cy="197"/>
                        </a:xfrm>
                      </a:grpSpPr>
                      <a:sp>
                        <a:nvSpPr>
                          <a:cNvPr id="1979666" name="Rectangle 27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49" y="3278"/>
                            <a:ext cx="76" cy="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V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67" name="Rectangle 27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28" y="3353"/>
                            <a:ext cx="118" cy="1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8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dc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68" name="Rectangle 27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25" y="3278"/>
                            <a:ext cx="95" cy="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/2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69" name="Group 27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00" y="2174"/>
                          <a:ext cx="306" cy="199"/>
                          <a:chOff x="209" y="2147"/>
                          <a:chExt cx="306" cy="199"/>
                        </a:xfrm>
                      </a:grpSpPr>
                      <a:sp>
                        <a:nvSpPr>
                          <a:cNvPr id="1979670" name="Rectangle 27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09" y="2147"/>
                            <a:ext cx="114" cy="1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-V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71" name="Rectangle 27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24" y="2224"/>
                            <a:ext cx="118" cy="1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8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dc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72" name="Rectangle 280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20" y="2147"/>
                            <a:ext cx="95" cy="1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/2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70" name="Group 281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91" y="3032"/>
                          <a:ext cx="307" cy="200"/>
                          <a:chOff x="164" y="2978"/>
                          <a:chExt cx="307" cy="200"/>
                        </a:xfrm>
                      </a:grpSpPr>
                      <a:sp>
                        <a:nvSpPr>
                          <a:cNvPr id="1979674" name="Rectangle 28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164" y="2978"/>
                            <a:ext cx="113" cy="1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-V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75" name="Rectangle 283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77" y="3056"/>
                            <a:ext cx="118" cy="1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8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dc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76" name="Rectangle 28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76" y="2978"/>
                            <a:ext cx="95" cy="1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/2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71" name="Group 28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93" y="3829"/>
                          <a:ext cx="308" cy="199"/>
                          <a:chOff x="256" y="3829"/>
                          <a:chExt cx="308" cy="199"/>
                        </a:xfrm>
                      </a:grpSpPr>
                      <a:sp>
                        <a:nvSpPr>
                          <a:cNvPr id="1979678" name="Rectangle 28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56" y="3829"/>
                            <a:ext cx="113" cy="13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-V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79" name="Rectangle 287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369" y="3907"/>
                            <a:ext cx="118" cy="1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8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dc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79680" name="Rectangle 28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70" y="3829"/>
                            <a:ext cx="94" cy="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 wrap="none" lIns="0" tIns="0" rIns="0" bIns="0"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l"/>
                              <a:r>
                                <a:rPr lang="en-US" sz="900" b="1">
                                  <a:solidFill>
                                    <a:srgbClr val="000000"/>
                                  </a:solidFill>
                                  <a:latin typeface="Arial" pitchFamily="34" charset="0"/>
                                </a:rPr>
                                <a:t>/2</a:t>
                              </a:r>
                              <a:endParaRPr lang="en-US" sz="1200">
                                <a:latin typeface="Arial" pitchFamily="34" charset="0"/>
                              </a:endParaRPr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1979681" name="Rectangle 28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684" y="4085"/>
                          <a:ext cx="243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l-GR" sz="1200" b="1">
                                <a:latin typeface="Arial" pitchFamily="34" charset="0"/>
                              </a:rPr>
                              <a:t>π</a:t>
                            </a:r>
                            <a:r>
                              <a:rPr lang="en-US" sz="1200" b="1">
                                <a:latin typeface="Arial" pitchFamily="34" charset="0"/>
                              </a:rPr>
                              <a:t>/2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79682" name="Rectangle 29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915" y="4085"/>
                          <a:ext cx="276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l-GR" sz="1200" b="1">
                                <a:latin typeface="Arial" pitchFamily="34" charset="0"/>
                              </a:rPr>
                              <a:t>π</a:t>
                            </a:r>
                            <a:endParaRPr lang="en-US" sz="1200" b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83" name="Rectangle 29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111" y="4066"/>
                          <a:ext cx="370" cy="18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2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3 </a:t>
                            </a:r>
                            <a:r>
                              <a:rPr lang="el-GR" sz="1200" b="1">
                                <a:latin typeface="Arial" pitchFamily="34" charset="0"/>
                              </a:rPr>
                              <a:t>π</a:t>
                            </a:r>
                            <a:r>
                              <a:rPr lang="en-US" sz="1200" b="1">
                                <a:latin typeface="Arial" pitchFamily="34" charset="0"/>
                              </a:rPr>
                              <a:t>/2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79684" name="Rectangle 29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381" y="4041"/>
                          <a:ext cx="243" cy="1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2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2 </a:t>
                            </a:r>
                            <a:r>
                              <a:rPr lang="el-GR" sz="1200" b="1">
                                <a:latin typeface="Arial" pitchFamily="34" charset="0"/>
                              </a:rPr>
                              <a:t>π</a:t>
                            </a:r>
                            <a:endParaRPr lang="en-US" sz="1200" b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85" name="Line 29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577" y="270"/>
                          <a:ext cx="1" cy="1234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79686" name="Rectangle 29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99" y="303"/>
                          <a:ext cx="158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0.5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79687" name="Rectangle 29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79" y="1373"/>
                          <a:ext cx="195" cy="13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900" b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-0.5</a:t>
                            </a:r>
                            <a:endParaRPr lang="en-US" sz="12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557063" w:rsidRPr="00C42674" w:rsidRDefault="00557063" w:rsidP="00557063">
      <w:pPr>
        <w:jc w:val="center"/>
        <w:rPr>
          <w:rFonts w:ascii="Arial" w:hAnsi="Arial" w:cs="Arial"/>
        </w:rPr>
      </w:pPr>
      <w:r w:rsidRPr="00F01BF8">
        <w:rPr>
          <w:rFonts w:ascii="Arial" w:hAnsi="Arial" w:cs="Arial"/>
        </w:rPr>
        <w:t>Figure 4.Carrier based SVPWM</w:t>
      </w:r>
    </w:p>
    <w:p w:rsidR="00557063" w:rsidRDefault="00557063" w:rsidP="00557063">
      <w:pPr>
        <w:pStyle w:val="NormalWeb"/>
        <w:ind w:firstLine="720"/>
        <w:jc w:val="both"/>
        <w:rPr>
          <w:rFonts w:ascii="Arial" w:hAnsi="Arial" w:cs="Arial"/>
          <w:sz w:val="18"/>
          <w:szCs w:val="18"/>
        </w:rPr>
      </w:pPr>
      <w:r w:rsidRPr="00465146">
        <w:rPr>
          <w:rFonts w:ascii="Arial" w:hAnsi="Arial" w:cs="Arial"/>
          <w:noProof/>
          <w:sz w:val="18"/>
          <w:szCs w:val="18"/>
        </w:rPr>
        <w:lastRenderedPageBreak/>
        <w:drawing>
          <wp:inline distT="0" distB="0" distL="0" distR="0">
            <wp:extent cx="4505325" cy="1905000"/>
            <wp:effectExtent l="0" t="0" r="0" b="0"/>
            <wp:docPr id="7" name="Object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597525" cy="4119562"/>
                      <a:chOff x="1752600" y="1138238"/>
                      <a:chExt cx="5597525" cy="4119562"/>
                    </a:xfrm>
                  </a:grpSpPr>
                  <a:grpSp>
                    <a:nvGrpSpPr>
                      <a:cNvPr id="1981442" name="Group 2"/>
                      <a:cNvGrpSpPr>
                        <a:grpSpLocks/>
                      </a:cNvGrpSpPr>
                    </a:nvGrpSpPr>
                    <a:grpSpPr bwMode="auto">
                      <a:xfrm>
                        <a:off x="1752600" y="1138238"/>
                        <a:ext cx="5597525" cy="4119562"/>
                        <a:chOff x="96" y="1394"/>
                        <a:chExt cx="3526" cy="2595"/>
                      </a:xfrm>
                    </a:grpSpPr>
                    <a:pic>
                      <a:nvPicPr>
                        <a:cNvPr id="0" name="Object 2"/>
                        <a:cNvPicPr>
                          <a:picLocks noChangeAspect="1" noChangeArrowheads="1"/>
                        </a:cNvPicPr>
                      </a:nvPicPr>
                      <a:blipFill>
                        <a:blip r:embed="rId7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884488" y="3359150"/>
                          <a:ext cx="1916112" cy="73818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pic>
                      <a:nvPicPr>
                        <a:cNvPr id="0" name="Object 3"/>
                        <a:cNvPicPr>
                          <a:picLocks noChangeAspect="1" noChangeArrowheads="1"/>
                        </a:cNvPicPr>
                      </a:nvPicPr>
                      <a:blipFill>
                        <a:blip r:embed="rId8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4343400" y="1138238"/>
                          <a:ext cx="2208213" cy="66833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</a:pic>
                    <a:sp>
                      <a:nvSpPr>
                        <a:cNvPr id="1981445" name="Line 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1" y="1512"/>
                          <a:ext cx="1" cy="2203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46" name="Line 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41" y="1511"/>
                          <a:ext cx="1" cy="2204"/>
                        </a:xfrm>
                        <a:prstGeom prst="line">
                          <a:avLst/>
                        </a:prstGeom>
                        <a:noFill/>
                        <a:ln w="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47" name="Rectangle 7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96" y="1874"/>
                          <a:ext cx="240" cy="17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0.5</a:t>
                            </a:r>
                            <a:r>
                              <a:rPr lang="en-US" sz="18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 </a:t>
                            </a:r>
                            <a:endParaRPr lang="en-US" sz="1800" b="1">
                              <a:latin typeface="Times New Roman" pitchFamily="18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1448" name="Rectangle 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95" y="3564"/>
                          <a:ext cx="120" cy="17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0 </a:t>
                            </a:r>
                            <a:endParaRPr lang="en-US" sz="1800" b="1">
                              <a:latin typeface="Times New Roman" pitchFamily="18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1449" name="Rectangle 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003" y="3755"/>
                          <a:ext cx="163" cy="17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wt</a:t>
                            </a:r>
                            <a:endParaRPr lang="en-US" sz="1800" b="1" baseline="30000">
                              <a:solidFill>
                                <a:srgbClr val="000000"/>
                              </a:solidFill>
                              <a:latin typeface="Helvetica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1450" name="Line 1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216" y="3888"/>
                          <a:ext cx="192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1" name="Line 11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533" y="1634"/>
                          <a:ext cx="195" cy="176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2" name="Rectangle 1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8" y="1523"/>
                          <a:ext cx="3119" cy="218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3" name="Arc 13"/>
                        <a:cNvSpPr>
                          <a:spLocks/>
                        </a:cNvSpPr>
                      </a:nvSpPr>
                      <a:spPr bwMode="auto">
                        <a:xfrm>
                          <a:off x="878" y="1829"/>
                          <a:ext cx="1031" cy="560"/>
                        </a:xfrm>
                        <a:custGeom>
                          <a:avLst/>
                          <a:gdLst>
                            <a:gd name="G0" fmla="+- 18430 0 0"/>
                            <a:gd name="G1" fmla="+- 21600 0 0"/>
                            <a:gd name="G2" fmla="+- 21600 0 0"/>
                            <a:gd name="T0" fmla="*/ 0 w 37082"/>
                            <a:gd name="T1" fmla="*/ 10334 h 21600"/>
                            <a:gd name="T2" fmla="*/ 37082 w 37082"/>
                            <a:gd name="T3" fmla="*/ 10707 h 21600"/>
                            <a:gd name="T4" fmla="*/ 18430 w 37082"/>
                            <a:gd name="T5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37082" h="21600" fill="none" extrusionOk="0">
                              <a:moveTo>
                                <a:pt x="0" y="10334"/>
                              </a:moveTo>
                              <a:cubicBezTo>
                                <a:pt x="3924" y="3914"/>
                                <a:pt x="10906" y="-1"/>
                                <a:pt x="18430" y="0"/>
                              </a:cubicBezTo>
                              <a:cubicBezTo>
                                <a:pt x="26108" y="0"/>
                                <a:pt x="33209" y="4076"/>
                                <a:pt x="37082" y="10706"/>
                              </a:cubicBezTo>
                            </a:path>
                            <a:path w="37082" h="21600" stroke="0" extrusionOk="0">
                              <a:moveTo>
                                <a:pt x="0" y="10334"/>
                              </a:moveTo>
                              <a:cubicBezTo>
                                <a:pt x="3924" y="3914"/>
                                <a:pt x="10906" y="-1"/>
                                <a:pt x="18430" y="0"/>
                              </a:cubicBezTo>
                              <a:cubicBezTo>
                                <a:pt x="26108" y="0"/>
                                <a:pt x="33209" y="4076"/>
                                <a:pt x="37082" y="10706"/>
                              </a:cubicBezTo>
                              <a:lnTo>
                                <a:pt x="18430" y="21600"/>
                              </a:lnTo>
                              <a:close/>
                            </a:path>
                          </a:pathLst>
                        </a:cu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4" name="Arc 14"/>
                        <a:cNvSpPr>
                          <a:spLocks/>
                        </a:cNvSpPr>
                      </a:nvSpPr>
                      <a:spPr bwMode="auto">
                        <a:xfrm>
                          <a:off x="1894" y="1836"/>
                          <a:ext cx="1031" cy="559"/>
                        </a:xfrm>
                        <a:custGeom>
                          <a:avLst/>
                          <a:gdLst>
                            <a:gd name="G0" fmla="+- 18430 0 0"/>
                            <a:gd name="G1" fmla="+- 21600 0 0"/>
                            <a:gd name="G2" fmla="+- 21600 0 0"/>
                            <a:gd name="T0" fmla="*/ 0 w 37082"/>
                            <a:gd name="T1" fmla="*/ 10334 h 21600"/>
                            <a:gd name="T2" fmla="*/ 37082 w 37082"/>
                            <a:gd name="T3" fmla="*/ 10707 h 21600"/>
                            <a:gd name="T4" fmla="*/ 18430 w 37082"/>
                            <a:gd name="T5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37082" h="21600" fill="none" extrusionOk="0">
                              <a:moveTo>
                                <a:pt x="0" y="10334"/>
                              </a:moveTo>
                              <a:cubicBezTo>
                                <a:pt x="3924" y="3914"/>
                                <a:pt x="10906" y="-1"/>
                                <a:pt x="18430" y="0"/>
                              </a:cubicBezTo>
                              <a:cubicBezTo>
                                <a:pt x="26108" y="0"/>
                                <a:pt x="33209" y="4076"/>
                                <a:pt x="37082" y="10706"/>
                              </a:cubicBezTo>
                            </a:path>
                            <a:path w="37082" h="21600" stroke="0" extrusionOk="0">
                              <a:moveTo>
                                <a:pt x="0" y="10334"/>
                              </a:moveTo>
                              <a:cubicBezTo>
                                <a:pt x="3924" y="3914"/>
                                <a:pt x="10906" y="-1"/>
                                <a:pt x="18430" y="0"/>
                              </a:cubicBezTo>
                              <a:cubicBezTo>
                                <a:pt x="26108" y="0"/>
                                <a:pt x="33209" y="4076"/>
                                <a:pt x="37082" y="10706"/>
                              </a:cubicBezTo>
                              <a:lnTo>
                                <a:pt x="18430" y="21600"/>
                              </a:lnTo>
                              <a:close/>
                            </a:path>
                          </a:pathLst>
                        </a:cu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5" name="Line 1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339" y="2088"/>
                          <a:ext cx="542" cy="1611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6" name="Line 1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921" y="2103"/>
                          <a:ext cx="535" cy="1596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7" name="Line 1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82" y="1959"/>
                          <a:ext cx="3116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prstDash val="dash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58" name="Rectangle 1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99" y="3728"/>
                          <a:ext cx="173" cy="17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0</a:t>
                            </a:r>
                            <a:r>
                              <a:rPr lang="en-US" sz="1800" b="1" baseline="30000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0</a:t>
                            </a:r>
                            <a:r>
                              <a:rPr lang="en-US" sz="1800" b="1">
                                <a:solidFill>
                                  <a:srgbClr val="000000"/>
                                </a:solidFill>
                                <a:latin typeface="Helvetica" pitchFamily="34" charset="0"/>
                              </a:rPr>
                              <a:t> </a:t>
                            </a:r>
                            <a:endParaRPr lang="en-US" sz="1800" b="1">
                              <a:latin typeface="Times New Roman" pitchFamily="18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1459" name="Line 1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6" y="2688"/>
                          <a:ext cx="145" cy="19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 type="triangle" w="lg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60" name="Rectangle 2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788" y="3758"/>
                          <a:ext cx="346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l-GR" sz="1800" b="1">
                                <a:latin typeface="Arial" pitchFamily="34" charset="0"/>
                              </a:rPr>
                              <a:t>π</a:t>
                            </a:r>
                            <a:r>
                              <a:rPr lang="en-US" sz="1800" b="1">
                                <a:latin typeface="Arial" pitchFamily="34" charset="0"/>
                              </a:rPr>
                              <a:t>/6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1461" name="Rectangle 2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318" y="3758"/>
                          <a:ext cx="346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l-GR" sz="1800" b="1">
                                <a:latin typeface="Arial" pitchFamily="34" charset="0"/>
                              </a:rPr>
                              <a:t>π</a:t>
                            </a:r>
                            <a:r>
                              <a:rPr lang="en-US" sz="1800" b="1">
                                <a:latin typeface="Arial" pitchFamily="34" charset="0"/>
                              </a:rPr>
                              <a:t>/3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1462" name="Rectangle 2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835" y="3712"/>
                          <a:ext cx="517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l-GR" sz="1800" b="1">
                                <a:latin typeface="Arial" pitchFamily="34" charset="0"/>
                              </a:rPr>
                              <a:t>π</a:t>
                            </a:r>
                            <a:r>
                              <a:rPr lang="en-US" sz="1800" b="1">
                                <a:latin typeface="Arial" pitchFamily="34" charset="0"/>
                              </a:rPr>
                              <a:t>/2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1463" name="Rectangle 2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505" y="3758"/>
                          <a:ext cx="426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latin typeface="Arial" pitchFamily="34" charset="0"/>
                              </a:rPr>
                              <a:t>2</a:t>
                            </a:r>
                            <a:r>
                              <a:rPr lang="el-GR" sz="1800" b="1">
                                <a:latin typeface="Arial" pitchFamily="34" charset="0"/>
                              </a:rPr>
                              <a:t>π</a:t>
                            </a:r>
                            <a:r>
                              <a:rPr lang="en-US" sz="1800" b="1">
                                <a:latin typeface="Arial" pitchFamily="34" charset="0"/>
                              </a:rPr>
                              <a:t>/3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1464" name="Rectangle 2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396" y="3758"/>
                          <a:ext cx="226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l-GR" sz="1800" b="1">
                                <a:latin typeface="Arial" pitchFamily="34" charset="0"/>
                              </a:rPr>
                              <a:t>π</a:t>
                            </a:r>
                            <a:endParaRPr lang="en-US" sz="1800" b="1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1465" name="Line 2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109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66" name="Line 2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191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67" name="Line 27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288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68" name="Line 2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384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69" name="Line 29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474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0" name="Line 3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556" y="1891"/>
                          <a:ext cx="79" cy="65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1" name="Line 3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1640" y="1908"/>
                          <a:ext cx="79" cy="48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2" name="Line 32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112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3" name="Line 3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193" y="1859"/>
                          <a:ext cx="120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4" name="Line 34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290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5" name="Line 35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387" y="1859"/>
                          <a:ext cx="119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6" name="Line 3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476" y="1859"/>
                          <a:ext cx="120" cy="97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7" name="Line 37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558" y="1891"/>
                          <a:ext cx="80" cy="65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1478" name="Line 38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2643" y="1908"/>
                          <a:ext cx="79" cy="48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557063" w:rsidRDefault="00557063" w:rsidP="00557063">
      <w:pPr>
        <w:pStyle w:val="NormalWeb"/>
        <w:ind w:firstLine="720"/>
        <w:jc w:val="center"/>
        <w:rPr>
          <w:rFonts w:ascii="Arial" w:hAnsi="Arial" w:cs="Arial"/>
          <w:sz w:val="20"/>
          <w:szCs w:val="20"/>
        </w:rPr>
      </w:pPr>
      <w:proofErr w:type="gramStart"/>
      <w:r>
        <w:rPr>
          <w:rFonts w:ascii="Arial" w:hAnsi="Arial" w:cs="Arial"/>
          <w:sz w:val="20"/>
          <w:szCs w:val="20"/>
        </w:rPr>
        <w:t>Figure 5</w:t>
      </w:r>
      <w:r w:rsidRPr="00262C71">
        <w:rPr>
          <w:rFonts w:ascii="Arial" w:hAnsi="Arial" w:cs="Arial"/>
          <w:sz w:val="20"/>
          <w:szCs w:val="20"/>
        </w:rPr>
        <w:t>.</w:t>
      </w:r>
      <w:proofErr w:type="gramEnd"/>
      <w:r w:rsidRPr="00262C71">
        <w:rPr>
          <w:rFonts w:ascii="Arial" w:hAnsi="Arial" w:cs="Arial"/>
          <w:sz w:val="20"/>
          <w:szCs w:val="20"/>
        </w:rPr>
        <w:t xml:space="preserve"> Linearization of the multilevel SVPWM in over modulation region</w:t>
      </w:r>
    </w:p>
    <w:p w:rsidR="00557063" w:rsidRDefault="00557063" w:rsidP="00557063">
      <w:pPr>
        <w:pStyle w:val="NormalWeb"/>
        <w:ind w:firstLine="720"/>
        <w:jc w:val="center"/>
        <w:rPr>
          <w:rFonts w:ascii="Arial" w:hAnsi="Arial" w:cs="Arial"/>
          <w:sz w:val="18"/>
          <w:szCs w:val="18"/>
        </w:rPr>
      </w:pPr>
      <w:r w:rsidRPr="00262C71">
        <w:rPr>
          <w:rFonts w:ascii="Arial" w:hAnsi="Arial" w:cs="Arial"/>
          <w:noProof/>
          <w:sz w:val="18"/>
          <w:szCs w:val="18"/>
        </w:rPr>
        <w:drawing>
          <wp:inline distT="0" distB="0" distL="0" distR="0">
            <wp:extent cx="4391025" cy="1819275"/>
            <wp:effectExtent l="0" t="0" r="0" b="0"/>
            <wp:docPr id="13" name="Object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905750" cy="4222750"/>
                      <a:chOff x="1085850" y="762000"/>
                      <a:chExt cx="7905750" cy="4222750"/>
                    </a:xfrm>
                  </a:grpSpPr>
                  <a:grpSp>
                    <a:nvGrpSpPr>
                      <a:cNvPr id="1983491" name="Group 3"/>
                      <a:cNvGrpSpPr>
                        <a:grpSpLocks/>
                      </a:cNvGrpSpPr>
                    </a:nvGrpSpPr>
                    <a:grpSpPr bwMode="auto">
                      <a:xfrm>
                        <a:off x="1085850" y="762000"/>
                        <a:ext cx="7905750" cy="4222750"/>
                        <a:chOff x="240" y="720"/>
                        <a:chExt cx="4980" cy="2660"/>
                      </a:xfrm>
                    </a:grpSpPr>
                    <a:sp>
                      <a:nvSpPr>
                        <a:cNvPr id="1983492" name="Rectangle 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592" y="3216"/>
                          <a:ext cx="143" cy="15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MI</a:t>
                            </a:r>
                            <a:endParaRPr lang="en-US" sz="1600" b="1" i="1" baseline="-25000">
                              <a:solidFill>
                                <a:srgbClr val="000000"/>
                              </a:solidFill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3493" name="Rectangle 5"/>
                        <a:cNvSpPr>
                          <a:spLocks noChangeArrowheads="1"/>
                        </a:cNvSpPr>
                      </a:nvSpPr>
                      <a:spPr bwMode="auto">
                        <a:xfrm rot="16200000">
                          <a:off x="-153" y="2300"/>
                          <a:ext cx="1169" cy="30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lIns="0" tIns="0" rIns="0" bIns="0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Output voltage (per unit w.r.t V</a:t>
                            </a:r>
                            <a:r>
                              <a:rPr lang="en-US" sz="1600" b="1" i="1" baseline="-25000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dc </a:t>
                            </a:r>
                            <a:r>
                              <a:rPr lang="en-US" sz="1600" b="1" i="1">
                                <a:solidFill>
                                  <a:srgbClr val="000000"/>
                                </a:solidFill>
                                <a:latin typeface="Arial" pitchFamily="34" charset="0"/>
                              </a:rPr>
                              <a:t>)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3494" name="Line 6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643" y="1259"/>
                          <a:ext cx="1342" cy="1941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495" name="Arc 7"/>
                        <a:cNvSpPr>
                          <a:spLocks/>
                        </a:cNvSpPr>
                      </a:nvSpPr>
                      <a:spPr bwMode="auto">
                        <a:xfrm flipH="1">
                          <a:off x="1991" y="857"/>
                          <a:ext cx="2713" cy="391"/>
                        </a:xfrm>
                        <a:custGeom>
                          <a:avLst/>
                          <a:gdLst>
                            <a:gd name="G0" fmla="+- 0 0 0"/>
                            <a:gd name="G1" fmla="+- 20200 0 0"/>
                            <a:gd name="G2" fmla="+- 21600 0 0"/>
                            <a:gd name="T0" fmla="*/ 7649 w 21600"/>
                            <a:gd name="T1" fmla="*/ 0 h 20200"/>
                            <a:gd name="T2" fmla="*/ 21600 w 21600"/>
                            <a:gd name="T3" fmla="*/ 20200 h 20200"/>
                            <a:gd name="T4" fmla="*/ 0 w 21600"/>
                            <a:gd name="T5" fmla="*/ 20200 h 202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21600" h="20200" fill="none" extrusionOk="0">
                              <a:moveTo>
                                <a:pt x="7649" y="-1"/>
                              </a:moveTo>
                              <a:cubicBezTo>
                                <a:pt x="16045" y="3179"/>
                                <a:pt x="21600" y="11221"/>
                                <a:pt x="21600" y="20200"/>
                              </a:cubicBezTo>
                            </a:path>
                            <a:path w="21600" h="20200" stroke="0" extrusionOk="0">
                              <a:moveTo>
                                <a:pt x="7649" y="-1"/>
                              </a:moveTo>
                              <a:cubicBezTo>
                                <a:pt x="16045" y="3179"/>
                                <a:pt x="21600" y="11221"/>
                                <a:pt x="21600" y="20200"/>
                              </a:cubicBezTo>
                              <a:lnTo>
                                <a:pt x="0" y="20200"/>
                              </a:lnTo>
                              <a:close/>
                            </a:path>
                          </a:pathLst>
                        </a:custGeom>
                        <a:noFill/>
                        <a:ln w="571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496" name="Rectangle 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48" y="763"/>
                          <a:ext cx="3242" cy="2388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497" name="Line 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999" y="1228"/>
                          <a:ext cx="1" cy="1941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498" name="Line 10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650" y="1219"/>
                          <a:ext cx="1336" cy="7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499" name="Line 1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637" y="864"/>
                          <a:ext cx="3078" cy="13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00" name="Line 1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739" y="883"/>
                          <a:ext cx="1" cy="2276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01" name="Rectangle 1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871" y="3126"/>
                          <a:ext cx="226" cy="1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02" name="Text Box 14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018" y="2829"/>
                          <a:ext cx="980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latin typeface="Arial" pitchFamily="34" charset="0"/>
                              </a:rPr>
                              <a:t>Linear range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3503" name="Text Box 15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496" y="2832"/>
                          <a:ext cx="1268" cy="2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800" b="1">
                                <a:latin typeface="Arial" pitchFamily="34" charset="0"/>
                              </a:rPr>
                              <a:t>Over-modulation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3504" name="Freeform 16"/>
                        <a:cNvSpPr>
                          <a:spLocks/>
                        </a:cNvSpPr>
                      </a:nvSpPr>
                      <a:spPr bwMode="auto">
                        <a:xfrm>
                          <a:off x="2887" y="3083"/>
                          <a:ext cx="76" cy="181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1" y="0"/>
                            </a:cxn>
                            <a:cxn ang="0">
                              <a:pos x="4" y="76"/>
                            </a:cxn>
                            <a:cxn ang="0">
                              <a:pos x="97" y="160"/>
                            </a:cxn>
                            <a:cxn ang="0">
                              <a:pos x="38" y="262"/>
                            </a:cxn>
                          </a:cxnLst>
                          <a:rect l="0" t="0" r="r" b="b"/>
                          <a:pathLst>
                            <a:path w="103" h="262">
                              <a:moveTo>
                                <a:pt x="71" y="0"/>
                              </a:moveTo>
                              <a:cubicBezTo>
                                <a:pt x="35" y="24"/>
                                <a:pt x="0" y="49"/>
                                <a:pt x="4" y="76"/>
                              </a:cubicBezTo>
                              <a:cubicBezTo>
                                <a:pt x="8" y="103"/>
                                <a:pt x="91" y="129"/>
                                <a:pt x="97" y="160"/>
                              </a:cubicBezTo>
                              <a:cubicBezTo>
                                <a:pt x="103" y="191"/>
                                <a:pt x="48" y="245"/>
                                <a:pt x="38" y="262"/>
                              </a:cubicBezTo>
                            </a:path>
                          </a:pathLst>
                        </a:custGeom>
                        <a:noFill/>
                        <a:ln w="38100" cmpd="sng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05" name="Freeform 17"/>
                        <a:cNvSpPr>
                          <a:spLocks/>
                        </a:cNvSpPr>
                      </a:nvSpPr>
                      <a:spPr bwMode="auto">
                        <a:xfrm>
                          <a:off x="2964" y="3077"/>
                          <a:ext cx="76" cy="182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1" y="0"/>
                            </a:cxn>
                            <a:cxn ang="0">
                              <a:pos x="4" y="76"/>
                            </a:cxn>
                            <a:cxn ang="0">
                              <a:pos x="97" y="160"/>
                            </a:cxn>
                            <a:cxn ang="0">
                              <a:pos x="38" y="262"/>
                            </a:cxn>
                          </a:cxnLst>
                          <a:rect l="0" t="0" r="r" b="b"/>
                          <a:pathLst>
                            <a:path w="103" h="262">
                              <a:moveTo>
                                <a:pt x="71" y="0"/>
                              </a:moveTo>
                              <a:cubicBezTo>
                                <a:pt x="35" y="24"/>
                                <a:pt x="0" y="49"/>
                                <a:pt x="4" y="76"/>
                              </a:cubicBezTo>
                              <a:cubicBezTo>
                                <a:pt x="8" y="103"/>
                                <a:pt x="91" y="129"/>
                                <a:pt x="97" y="160"/>
                              </a:cubicBezTo>
                              <a:cubicBezTo>
                                <a:pt x="103" y="191"/>
                                <a:pt x="48" y="245"/>
                                <a:pt x="38" y="262"/>
                              </a:cubicBezTo>
                            </a:path>
                          </a:pathLst>
                        </a:custGeom>
                        <a:noFill/>
                        <a:ln w="38100" cmpd="sng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06" name="Text Box 18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347" y="1181"/>
                          <a:ext cx="294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0.5</a:t>
                            </a:r>
                            <a:endParaRPr lang="en-US" sz="1600" b="1" baseline="-250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3507" name="Text Box 19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40" y="814"/>
                          <a:ext cx="436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0.637</a:t>
                            </a:r>
                            <a:endParaRPr lang="en-US" sz="1600" b="1" baseline="-250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3508" name="Text Box 20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1728" y="3168"/>
                          <a:ext cx="508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  0.785</a:t>
                            </a:r>
                            <a:endParaRPr lang="en-US" sz="1600" b="1" baseline="-250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3509" name="Line 21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870" y="976"/>
                          <a:ext cx="1314" cy="1901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10" name="Text Box 22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40" y="990"/>
                          <a:ext cx="436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0.577</a:t>
                            </a:r>
                            <a:endParaRPr lang="en-US" sz="1600" b="1" baseline="-250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3511" name="Line 23"/>
                        <a:cNvSpPr>
                          <a:spLocks noChangeShapeType="1"/>
                        </a:cNvSpPr>
                      </a:nvSpPr>
                      <a:spPr bwMode="auto">
                        <a:xfrm flipV="1">
                          <a:off x="641" y="1034"/>
                          <a:ext cx="1430" cy="7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12" name="Arc 24"/>
                        <a:cNvSpPr>
                          <a:spLocks/>
                        </a:cNvSpPr>
                      </a:nvSpPr>
                      <a:spPr bwMode="auto">
                        <a:xfrm flipH="1">
                          <a:off x="2146" y="859"/>
                          <a:ext cx="3074" cy="282"/>
                        </a:xfrm>
                        <a:custGeom>
                          <a:avLst/>
                          <a:gdLst>
                            <a:gd name="G0" fmla="+- 0 0 0"/>
                            <a:gd name="G1" fmla="+- 18665 0 0"/>
                            <a:gd name="G2" fmla="+- 21600 0 0"/>
                            <a:gd name="T0" fmla="*/ 10870 w 20030"/>
                            <a:gd name="T1" fmla="*/ 0 h 18665"/>
                            <a:gd name="T2" fmla="*/ 20030 w 20030"/>
                            <a:gd name="T3" fmla="*/ 10581 h 18665"/>
                            <a:gd name="T4" fmla="*/ 0 w 20030"/>
                            <a:gd name="T5" fmla="*/ 18665 h 1866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20030" h="18665" fill="none" extrusionOk="0">
                              <a:moveTo>
                                <a:pt x="10870" y="-1"/>
                              </a:moveTo>
                              <a:cubicBezTo>
                                <a:pt x="15013" y="2412"/>
                                <a:pt x="18235" y="6134"/>
                                <a:pt x="20030" y="10580"/>
                              </a:cubicBezTo>
                            </a:path>
                            <a:path w="20030" h="18665" stroke="0" extrusionOk="0">
                              <a:moveTo>
                                <a:pt x="10870" y="-1"/>
                              </a:moveTo>
                              <a:cubicBezTo>
                                <a:pt x="15013" y="2412"/>
                                <a:pt x="18235" y="6134"/>
                                <a:pt x="20030" y="10580"/>
                              </a:cubicBezTo>
                              <a:lnTo>
                                <a:pt x="0" y="18665"/>
                              </a:lnTo>
                              <a:close/>
                            </a:path>
                          </a:pathLst>
                        </a:custGeom>
                        <a:noFill/>
                        <a:ln w="57150">
                          <a:solidFill>
                            <a:schemeClr val="tx1"/>
                          </a:solidFill>
                          <a:prstDash val="dash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13" name="Rectangle 2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829" y="850"/>
                          <a:ext cx="179" cy="1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14" name="Rectangle 26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806" y="731"/>
                          <a:ext cx="167" cy="1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26" name="Group 2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827" y="720"/>
                          <a:ext cx="153" cy="287"/>
                          <a:chOff x="3905" y="384"/>
                          <a:chExt cx="207" cy="270"/>
                        </a:xfrm>
                      </a:grpSpPr>
                      <a:sp>
                        <a:nvSpPr>
                          <a:cNvPr id="1983516" name="Freeform 28"/>
                          <a:cNvSpPr>
                            <a:spLocks/>
                          </a:cNvSpPr>
                        </a:nvSpPr>
                        <a:spPr bwMode="auto">
                          <a:xfrm>
                            <a:off x="3905" y="392"/>
                            <a:ext cx="103" cy="26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1" y="0"/>
                              </a:cxn>
                              <a:cxn ang="0">
                                <a:pos x="4" y="76"/>
                              </a:cxn>
                              <a:cxn ang="0">
                                <a:pos x="97" y="160"/>
                              </a:cxn>
                              <a:cxn ang="0">
                                <a:pos x="38" y="262"/>
                              </a:cxn>
                            </a:cxnLst>
                            <a:rect l="0" t="0" r="r" b="b"/>
                            <a:pathLst>
                              <a:path w="103" h="262">
                                <a:moveTo>
                                  <a:pt x="71" y="0"/>
                                </a:moveTo>
                                <a:cubicBezTo>
                                  <a:pt x="35" y="24"/>
                                  <a:pt x="0" y="49"/>
                                  <a:pt x="4" y="76"/>
                                </a:cubicBezTo>
                                <a:cubicBezTo>
                                  <a:pt x="8" y="103"/>
                                  <a:pt x="91" y="129"/>
                                  <a:pt x="97" y="160"/>
                                </a:cubicBezTo>
                                <a:cubicBezTo>
                                  <a:pt x="103" y="191"/>
                                  <a:pt x="48" y="245"/>
                                  <a:pt x="38" y="262"/>
                                </a:cubicBezTo>
                              </a:path>
                            </a:pathLst>
                          </a:custGeom>
                          <a:noFill/>
                          <a:ln w="38100" cmpd="sng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983517" name="Freeform 29"/>
                          <a:cNvSpPr>
                            <a:spLocks/>
                          </a:cNvSpPr>
                        </a:nvSpPr>
                        <a:spPr bwMode="auto">
                          <a:xfrm>
                            <a:off x="4009" y="384"/>
                            <a:ext cx="103" cy="262"/>
                          </a:xfrm>
                          <a:custGeom>
                            <a:avLst/>
                            <a:gdLst/>
                            <a:ahLst/>
                            <a:cxnLst>
                              <a:cxn ang="0">
                                <a:pos x="71" y="0"/>
                              </a:cxn>
                              <a:cxn ang="0">
                                <a:pos x="4" y="76"/>
                              </a:cxn>
                              <a:cxn ang="0">
                                <a:pos x="97" y="160"/>
                              </a:cxn>
                              <a:cxn ang="0">
                                <a:pos x="38" y="262"/>
                              </a:cxn>
                            </a:cxnLst>
                            <a:rect l="0" t="0" r="r" b="b"/>
                            <a:pathLst>
                              <a:path w="103" h="262">
                                <a:moveTo>
                                  <a:pt x="71" y="0"/>
                                </a:moveTo>
                                <a:cubicBezTo>
                                  <a:pt x="35" y="24"/>
                                  <a:pt x="0" y="49"/>
                                  <a:pt x="4" y="76"/>
                                </a:cubicBezTo>
                                <a:cubicBezTo>
                                  <a:pt x="8" y="103"/>
                                  <a:pt x="91" y="129"/>
                                  <a:pt x="97" y="160"/>
                                </a:cubicBezTo>
                                <a:cubicBezTo>
                                  <a:pt x="103" y="191"/>
                                  <a:pt x="48" y="245"/>
                                  <a:pt x="38" y="262"/>
                                </a:cubicBezTo>
                              </a:path>
                            </a:pathLst>
                          </a:custGeom>
                          <a:noFill/>
                          <a:ln w="38100" cmpd="sng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ctr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1983518" name="Line 3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156" y="1010"/>
                          <a:ext cx="1" cy="2152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prstDash val="sysDot"/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19" name="Text Box 31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208" y="2736"/>
                          <a:ext cx="436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0.866</a:t>
                            </a:r>
                            <a:endParaRPr lang="en-US" sz="1600" b="1" baseline="-25000">
                              <a:latin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983520" name="Text Box 32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880" y="1222"/>
                          <a:ext cx="514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SPWM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3521" name="Text Box 33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430" y="1406"/>
                          <a:ext cx="599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 b="1">
                                <a:latin typeface="Arial" pitchFamily="34" charset="0"/>
                              </a:rPr>
                              <a:t>SVPWM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1983522" name="Line 34"/>
                        <a:cNvSpPr>
                          <a:spLocks noChangeShapeType="1"/>
                        </a:cNvSpPr>
                      </a:nvSpPr>
                      <a:spPr bwMode="auto">
                        <a:xfrm flipH="1" flipV="1">
                          <a:off x="2295" y="1005"/>
                          <a:ext cx="277" cy="337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23" name="Line 35"/>
                        <a:cNvSpPr>
                          <a:spLocks noChangeShapeType="1"/>
                        </a:cNvSpPr>
                      </a:nvSpPr>
                      <a:spPr bwMode="auto">
                        <a:xfrm flipH="1" flipV="1">
                          <a:off x="2654" y="985"/>
                          <a:ext cx="224" cy="213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24" name="Line 36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160" y="2928"/>
                          <a:ext cx="144" cy="201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  <a:round/>
                          <a:headEnd/>
                          <a:tailEnd type="triangle" w="lg" len="lg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1983525" name="Text Box 37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320" y="1876"/>
                          <a:ext cx="1480" cy="21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>
                            <a:spAutoFit/>
                          </a:bodyPr>
                          <a:lstStyle>
                            <a:defPPr>
                              <a:defRPr lang="en-US"/>
                            </a:defPPr>
                            <a:lvl1pPr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1pPr>
                            <a:lvl2pPr marL="4572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2pPr>
                            <a:lvl3pPr marL="9144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3pPr>
                            <a:lvl4pPr marL="13716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4pPr>
                            <a:lvl5pPr marL="1828800" algn="ctr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l"/>
                            <a:r>
                              <a:rPr lang="en-US" sz="1600"/>
                              <a:t>Non-linear characteristic</a:t>
                            </a: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557063" w:rsidRDefault="00557063" w:rsidP="00557063">
      <w:pPr>
        <w:pStyle w:val="NormalWeb"/>
        <w:ind w:firstLine="720"/>
        <w:jc w:val="center"/>
        <w:rPr>
          <w:rFonts w:ascii="Arial" w:hAnsi="Arial" w:cs="Arial"/>
          <w:sz w:val="20"/>
          <w:szCs w:val="20"/>
        </w:rPr>
      </w:pPr>
      <w:proofErr w:type="gramStart"/>
      <w:r>
        <w:rPr>
          <w:rFonts w:ascii="Arial" w:hAnsi="Arial" w:cs="Arial"/>
          <w:sz w:val="20"/>
          <w:szCs w:val="20"/>
        </w:rPr>
        <w:t>Figure 6</w:t>
      </w:r>
      <w:r w:rsidRPr="00262C71">
        <w:rPr>
          <w:rFonts w:ascii="Arial" w:hAnsi="Arial" w:cs="Arial"/>
          <w:sz w:val="20"/>
          <w:szCs w:val="20"/>
        </w:rPr>
        <w:t>.</w:t>
      </w:r>
      <w:proofErr w:type="gramEnd"/>
      <w:r w:rsidRPr="00262C71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>Linear and non linear characteristics</w:t>
      </w:r>
      <w:r w:rsidRPr="00262C71">
        <w:rPr>
          <w:rFonts w:ascii="Arial" w:hAnsi="Arial" w:cs="Arial"/>
          <w:sz w:val="20"/>
          <w:szCs w:val="20"/>
        </w:rPr>
        <w:t xml:space="preserve"> of the multilevel SVPWM i</w:t>
      </w:r>
      <w:r>
        <w:rPr>
          <w:rFonts w:ascii="Arial" w:hAnsi="Arial" w:cs="Arial"/>
          <w:sz w:val="20"/>
          <w:szCs w:val="20"/>
        </w:rPr>
        <w:t xml:space="preserve">n </w:t>
      </w:r>
      <w:r w:rsidRPr="00262C71">
        <w:rPr>
          <w:rFonts w:ascii="Arial" w:hAnsi="Arial" w:cs="Arial"/>
          <w:sz w:val="20"/>
          <w:szCs w:val="20"/>
        </w:rPr>
        <w:t>modulation region</w:t>
      </w:r>
    </w:p>
    <w:p w:rsidR="00557063" w:rsidRDefault="00557063" w:rsidP="00557063">
      <w:pPr>
        <w:pStyle w:val="NormalWeb"/>
        <w:ind w:left="90" w:firstLine="630"/>
        <w:jc w:val="center"/>
        <w:rPr>
          <w:rFonts w:ascii="Arial" w:hAnsi="Arial" w:cs="Arial"/>
          <w:sz w:val="20"/>
          <w:szCs w:val="20"/>
        </w:rPr>
      </w:pPr>
      <w:r w:rsidRPr="00F51A82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3421380" cy="1371600"/>
            <wp:effectExtent l="19050" t="0" r="7620" b="0"/>
            <wp:docPr id="15" name="Picture 7" descr="Slide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4" name="Picture 2" descr="Slide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138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C704C9" w:rsidRDefault="00557063" w:rsidP="00557063">
      <w:pPr>
        <w:pStyle w:val="NormalWeb"/>
        <w:ind w:left="90" w:firstLine="630"/>
        <w:jc w:val="center"/>
        <w:rPr>
          <w:rFonts w:ascii="Arial" w:hAnsi="Arial" w:cs="Arial"/>
          <w:sz w:val="20"/>
          <w:szCs w:val="20"/>
        </w:rPr>
      </w:pPr>
      <w:proofErr w:type="gramStart"/>
      <w:r>
        <w:rPr>
          <w:rFonts w:ascii="Arial" w:hAnsi="Arial" w:cs="Arial"/>
          <w:sz w:val="20"/>
          <w:szCs w:val="20"/>
        </w:rPr>
        <w:t>Figure 7</w:t>
      </w:r>
      <w:r w:rsidRPr="00262C71">
        <w:rPr>
          <w:rFonts w:ascii="Arial" w:hAnsi="Arial" w:cs="Arial"/>
          <w:sz w:val="20"/>
          <w:szCs w:val="20"/>
        </w:rPr>
        <w:t>.</w:t>
      </w:r>
      <w:proofErr w:type="gramEnd"/>
      <w:r w:rsidRPr="00262C71">
        <w:rPr>
          <w:rFonts w:ascii="Arial" w:hAnsi="Arial" w:cs="Arial"/>
          <w:sz w:val="20"/>
          <w:szCs w:val="20"/>
        </w:rPr>
        <w:t xml:space="preserve"> </w:t>
      </w:r>
      <w:r w:rsidRPr="00F51A82">
        <w:rPr>
          <w:rFonts w:ascii="Arial" w:hAnsi="Arial" w:cs="Arial"/>
          <w:sz w:val="20"/>
          <w:szCs w:val="20"/>
        </w:rPr>
        <w:t xml:space="preserve">The inverter switching vectors and their switching time durations during sampling interval </w:t>
      </w:r>
      <w:proofErr w:type="gram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S</w:t>
      </w:r>
      <w:r w:rsidRPr="00F51A82">
        <w:rPr>
          <w:rFonts w:ascii="Arial" w:hAnsi="Arial" w:cs="Arial"/>
          <w:sz w:val="20"/>
          <w:szCs w:val="20"/>
        </w:rPr>
        <w:t xml:space="preserve">  (</w:t>
      </w:r>
      <w:proofErr w:type="gramEnd"/>
      <w:r w:rsidRPr="00F51A82">
        <w:rPr>
          <w:rFonts w:ascii="Arial" w:hAnsi="Arial" w:cs="Arial"/>
          <w:sz w:val="20"/>
          <w:szCs w:val="20"/>
        </w:rPr>
        <w:t>Reference voltages are within the inner carrier region, M &lt; 0.433)</w:t>
      </w:r>
      <w:r w:rsidRPr="00F51A82">
        <w:rPr>
          <w:rFonts w:ascii="Arial" w:hAnsi="Arial" w:cs="Arial"/>
        </w:rPr>
        <w:t xml:space="preserve"> </w:t>
      </w:r>
    </w:p>
    <w:p w:rsidR="00557063" w:rsidRDefault="00557063" w:rsidP="00557063">
      <w:pPr>
        <w:pStyle w:val="NormalWeb"/>
        <w:ind w:firstLine="720"/>
        <w:jc w:val="center"/>
        <w:rPr>
          <w:rFonts w:ascii="Arial" w:hAnsi="Arial" w:cs="Arial"/>
          <w:sz w:val="20"/>
          <w:szCs w:val="20"/>
        </w:rPr>
      </w:pPr>
      <w:r w:rsidRPr="00F51A82">
        <w:rPr>
          <w:rFonts w:ascii="Arial" w:hAnsi="Arial" w:cs="Arial"/>
          <w:noProof/>
          <w:sz w:val="20"/>
          <w:szCs w:val="20"/>
        </w:rPr>
        <w:drawing>
          <wp:inline distT="0" distB="0" distL="0" distR="0">
            <wp:extent cx="3733800" cy="1428750"/>
            <wp:effectExtent l="19050" t="0" r="0" b="0"/>
            <wp:docPr id="16" name="Picture 8" descr="Slide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588" name="Picture 2" descr="Slide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Default="00557063" w:rsidP="00557063">
      <w:pPr>
        <w:pStyle w:val="NormalWeb"/>
        <w:ind w:firstLine="720"/>
        <w:jc w:val="center"/>
        <w:rPr>
          <w:rFonts w:ascii="Arial" w:hAnsi="Arial" w:cs="Arial"/>
        </w:rPr>
      </w:pPr>
      <w:proofErr w:type="gramStart"/>
      <w:r>
        <w:rPr>
          <w:rFonts w:ascii="Arial" w:hAnsi="Arial" w:cs="Arial"/>
          <w:sz w:val="20"/>
          <w:szCs w:val="20"/>
        </w:rPr>
        <w:lastRenderedPageBreak/>
        <w:t>Figure 8</w:t>
      </w:r>
      <w:r w:rsidRPr="00262C71">
        <w:rPr>
          <w:rFonts w:ascii="Arial" w:hAnsi="Arial" w:cs="Arial"/>
          <w:sz w:val="20"/>
          <w:szCs w:val="20"/>
        </w:rPr>
        <w:t>.</w:t>
      </w:r>
      <w:proofErr w:type="gramEnd"/>
      <w:r w:rsidRPr="00262C71">
        <w:rPr>
          <w:rFonts w:ascii="Arial" w:hAnsi="Arial" w:cs="Arial"/>
          <w:sz w:val="20"/>
          <w:szCs w:val="20"/>
        </w:rPr>
        <w:t xml:space="preserve"> </w:t>
      </w:r>
      <w:r w:rsidRPr="00F51A82">
        <w:rPr>
          <w:rFonts w:ascii="Arial" w:hAnsi="Arial" w:cs="Arial"/>
          <w:sz w:val="20"/>
          <w:szCs w:val="20"/>
        </w:rPr>
        <w:t xml:space="preserve">Determination of the </w:t>
      </w:r>
      <w:proofErr w:type="spell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a_</w:t>
      </w:r>
      <w:proofErr w:type="gramStart"/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cross</w:t>
      </w:r>
      <w:proofErr w:type="spellEnd"/>
      <w:r w:rsidRPr="00F51A82">
        <w:rPr>
          <w:rFonts w:ascii="Arial" w:hAnsi="Arial" w:cs="Arial"/>
          <w:i/>
          <w:iCs/>
          <w:sz w:val="20"/>
          <w:szCs w:val="20"/>
        </w:rPr>
        <w:t xml:space="preserve"> ,</w:t>
      </w:r>
      <w:proofErr w:type="gramEnd"/>
      <w:r w:rsidRPr="00F51A82">
        <w:rPr>
          <w:rFonts w:ascii="Arial" w:hAnsi="Arial" w:cs="Arial"/>
          <w:i/>
          <w:iCs/>
          <w:sz w:val="20"/>
          <w:szCs w:val="20"/>
        </w:rPr>
        <w:t xml:space="preserve"> </w:t>
      </w:r>
      <w:proofErr w:type="spell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b_cross</w:t>
      </w:r>
      <w:proofErr w:type="spellEnd"/>
      <w:r w:rsidRPr="00F51A82">
        <w:rPr>
          <w:rFonts w:ascii="Arial" w:hAnsi="Arial" w:cs="Arial"/>
          <w:sz w:val="20"/>
          <w:szCs w:val="20"/>
        </w:rPr>
        <w:t xml:space="preserve"> and </w:t>
      </w:r>
      <w:proofErr w:type="spell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c_cross</w:t>
      </w:r>
      <w:proofErr w:type="spellEnd"/>
      <w:r w:rsidRPr="00F51A82">
        <w:rPr>
          <w:rFonts w:ascii="Arial" w:hAnsi="Arial" w:cs="Arial"/>
          <w:sz w:val="20"/>
          <w:szCs w:val="20"/>
        </w:rPr>
        <w:t xml:space="preserve"> during switching interval </w:t>
      </w:r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S</w:t>
      </w:r>
      <w:r w:rsidRPr="00F51A82">
        <w:rPr>
          <w:rFonts w:ascii="Arial" w:hAnsi="Arial" w:cs="Arial"/>
          <w:sz w:val="20"/>
          <w:szCs w:val="20"/>
        </w:rPr>
        <w:t xml:space="preserve">  (When reference voltages are spanning the inner carrier region, M &lt; 0.433)</w:t>
      </w:r>
      <w:r w:rsidRPr="00F51A82">
        <w:rPr>
          <w:rFonts w:ascii="Arial" w:hAnsi="Arial" w:cs="Arial"/>
        </w:rPr>
        <w:t xml:space="preserve"> </w:t>
      </w:r>
    </w:p>
    <w:p w:rsidR="00557063" w:rsidRDefault="00557063" w:rsidP="00557063">
      <w:pPr>
        <w:pStyle w:val="NormalWeb"/>
        <w:ind w:firstLine="720"/>
        <w:jc w:val="center"/>
        <w:rPr>
          <w:rFonts w:ascii="Arial" w:hAnsi="Arial" w:cs="Arial"/>
        </w:rPr>
      </w:pPr>
      <w:r w:rsidRPr="00F51A82">
        <w:rPr>
          <w:rFonts w:ascii="Arial" w:hAnsi="Arial" w:cs="Arial"/>
          <w:noProof/>
        </w:rPr>
        <w:drawing>
          <wp:inline distT="0" distB="0" distL="0" distR="0">
            <wp:extent cx="3943350" cy="1733550"/>
            <wp:effectExtent l="19050" t="0" r="0" b="0"/>
            <wp:docPr id="17" name="Picture 9" descr="Slide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612" name="Picture 2" descr="Slide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C704C9" w:rsidRDefault="00557063" w:rsidP="00557063">
      <w:pPr>
        <w:pStyle w:val="NormalWeb"/>
        <w:ind w:firstLine="720"/>
        <w:jc w:val="center"/>
        <w:rPr>
          <w:rFonts w:ascii="Arial" w:hAnsi="Arial" w:cs="Arial"/>
        </w:rPr>
      </w:pPr>
      <w:proofErr w:type="gramStart"/>
      <w:r>
        <w:rPr>
          <w:rFonts w:ascii="Arial" w:hAnsi="Arial" w:cs="Arial"/>
          <w:sz w:val="20"/>
          <w:szCs w:val="20"/>
        </w:rPr>
        <w:t>Figure 9</w:t>
      </w:r>
      <w:r w:rsidRPr="00262C71">
        <w:rPr>
          <w:rFonts w:ascii="Arial" w:hAnsi="Arial" w:cs="Arial"/>
          <w:sz w:val="20"/>
          <w:szCs w:val="20"/>
        </w:rPr>
        <w:t>.</w:t>
      </w:r>
      <w:proofErr w:type="gramEnd"/>
      <w:r w:rsidRPr="00262C71">
        <w:rPr>
          <w:rFonts w:ascii="Arial" w:hAnsi="Arial" w:cs="Arial"/>
          <w:sz w:val="20"/>
          <w:szCs w:val="20"/>
        </w:rPr>
        <w:t xml:space="preserve"> </w:t>
      </w:r>
      <w:r w:rsidRPr="00F51A82">
        <w:rPr>
          <w:rFonts w:ascii="Arial" w:hAnsi="Arial" w:cs="Arial"/>
          <w:sz w:val="20"/>
          <w:szCs w:val="20"/>
        </w:rPr>
        <w:t xml:space="preserve">Determination of the </w:t>
      </w:r>
      <w:proofErr w:type="spell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a_</w:t>
      </w:r>
      <w:proofErr w:type="gramStart"/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cross</w:t>
      </w:r>
      <w:proofErr w:type="spellEnd"/>
      <w:r w:rsidRPr="00F51A82">
        <w:rPr>
          <w:rFonts w:ascii="Arial" w:hAnsi="Arial" w:cs="Arial"/>
          <w:i/>
          <w:iCs/>
          <w:sz w:val="20"/>
          <w:szCs w:val="20"/>
        </w:rPr>
        <w:t xml:space="preserve"> ,</w:t>
      </w:r>
      <w:proofErr w:type="gramEnd"/>
      <w:r w:rsidRPr="00F51A82">
        <w:rPr>
          <w:rFonts w:ascii="Arial" w:hAnsi="Arial" w:cs="Arial"/>
          <w:i/>
          <w:iCs/>
          <w:sz w:val="20"/>
          <w:szCs w:val="20"/>
        </w:rPr>
        <w:t xml:space="preserve"> </w:t>
      </w:r>
      <w:proofErr w:type="spell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b_cross</w:t>
      </w:r>
      <w:proofErr w:type="spellEnd"/>
      <w:r w:rsidRPr="00F51A82">
        <w:rPr>
          <w:rFonts w:ascii="Arial" w:hAnsi="Arial" w:cs="Arial"/>
          <w:sz w:val="20"/>
          <w:szCs w:val="20"/>
        </w:rPr>
        <w:t xml:space="preserve"> and </w:t>
      </w:r>
      <w:proofErr w:type="spellStart"/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c_cross</w:t>
      </w:r>
      <w:proofErr w:type="spellEnd"/>
      <w:r w:rsidRPr="00F51A82">
        <w:rPr>
          <w:rFonts w:ascii="Arial" w:hAnsi="Arial" w:cs="Arial"/>
          <w:sz w:val="20"/>
          <w:szCs w:val="20"/>
        </w:rPr>
        <w:t xml:space="preserve"> during switching interval </w:t>
      </w:r>
      <w:r w:rsidRPr="00F51A82">
        <w:rPr>
          <w:rFonts w:ascii="Arial" w:hAnsi="Arial" w:cs="Arial"/>
          <w:i/>
          <w:iCs/>
          <w:sz w:val="20"/>
          <w:szCs w:val="20"/>
        </w:rPr>
        <w:t>T</w:t>
      </w:r>
      <w:r w:rsidRPr="00F51A82">
        <w:rPr>
          <w:rFonts w:ascii="Arial" w:hAnsi="Arial" w:cs="Arial"/>
          <w:i/>
          <w:iCs/>
          <w:sz w:val="20"/>
          <w:szCs w:val="20"/>
          <w:vertAlign w:val="subscript"/>
        </w:rPr>
        <w:t>S</w:t>
      </w:r>
      <w:r w:rsidRPr="00F51A82">
        <w:rPr>
          <w:rFonts w:ascii="Arial" w:hAnsi="Arial" w:cs="Arial"/>
          <w:sz w:val="20"/>
          <w:szCs w:val="20"/>
        </w:rPr>
        <w:t xml:space="preserve">  (When reference voltages are spanning the entire carrier region, 0.433&lt;M &lt; 0.86</w:t>
      </w:r>
      <w:r>
        <w:rPr>
          <w:rFonts w:ascii="Arial" w:hAnsi="Arial" w:cs="Arial"/>
          <w:sz w:val="20"/>
          <w:szCs w:val="20"/>
        </w:rPr>
        <w:t>6</w:t>
      </w:r>
    </w:p>
    <w:p w:rsidR="00557063" w:rsidRDefault="00557063" w:rsidP="00557063">
      <w:pPr>
        <w:pStyle w:val="BodyText"/>
        <w:spacing w:line="276" w:lineRule="auto"/>
        <w:ind w:firstLineChars="100" w:firstLine="190"/>
        <w:jc w:val="center"/>
        <w:rPr>
          <w:rFonts w:eastAsiaTheme="minorEastAsia"/>
          <w:sz w:val="19"/>
          <w:szCs w:val="19"/>
          <w:lang w:eastAsia="ko-KR"/>
        </w:rPr>
      </w:pPr>
      <w:r w:rsidRPr="00EA7276">
        <w:rPr>
          <w:rFonts w:eastAsiaTheme="minorEastAsia"/>
          <w:noProof/>
          <w:sz w:val="19"/>
          <w:szCs w:val="19"/>
          <w:lang w:val="en-US" w:eastAsia="en-US"/>
        </w:rPr>
        <w:drawing>
          <wp:inline distT="0" distB="0" distL="0" distR="0">
            <wp:extent cx="2997200" cy="1548739"/>
            <wp:effectExtent l="19050" t="0" r="0" b="0"/>
            <wp:docPr id="18" name="Picture 2" descr="C:\Users\balaji-kalli\Desktop\waveforms\C_PDSV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alaji-kalli\Desktop\waveforms\C_PDSVPWM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8974" t="4895" r="7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15487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Default="00557063" w:rsidP="00557063">
      <w:pPr>
        <w:jc w:val="center"/>
        <w:rPr>
          <w:rFonts w:ascii="Arial" w:hAnsi="Arial" w:cs="Arial"/>
        </w:rPr>
      </w:pPr>
      <w:proofErr w:type="gramStart"/>
      <w:r w:rsidRPr="005C79CA">
        <w:rPr>
          <w:rFonts w:ascii="Arial" w:hAnsi="Arial" w:cs="Arial"/>
        </w:rPr>
        <w:t>Figure 10.</w:t>
      </w:r>
      <w:proofErr w:type="gramEnd"/>
      <w:r w:rsidRPr="005C79CA">
        <w:rPr>
          <w:rFonts w:ascii="Arial" w:hAnsi="Arial" w:cs="Arial"/>
        </w:rPr>
        <w:t xml:space="preserve"> Down sampling based CSV PDPWM</w:t>
      </w:r>
    </w:p>
    <w:p w:rsidR="00557063" w:rsidRPr="005C79CA" w:rsidRDefault="00557063" w:rsidP="00557063">
      <w:pPr>
        <w:jc w:val="center"/>
        <w:rPr>
          <w:rFonts w:ascii="Arial" w:hAnsi="Arial" w:cs="Arial"/>
        </w:rPr>
      </w:pPr>
    </w:p>
    <w:p w:rsidR="00557063" w:rsidRDefault="00557063" w:rsidP="00557063">
      <w:pPr>
        <w:ind w:firstLine="270"/>
        <w:jc w:val="center"/>
        <w:rPr>
          <w:sz w:val="18"/>
          <w:szCs w:val="18"/>
        </w:rPr>
      </w:pPr>
      <w:r w:rsidRPr="00EA7276">
        <w:rPr>
          <w:noProof/>
          <w:sz w:val="18"/>
          <w:szCs w:val="18"/>
        </w:rPr>
        <w:drawing>
          <wp:inline distT="0" distB="0" distL="0" distR="0">
            <wp:extent cx="2997200" cy="1381609"/>
            <wp:effectExtent l="19050" t="0" r="0" b="0"/>
            <wp:docPr id="1" name="Picture 3" descr="C:\Users\balaji-kalli\Desktop\waveforms\C_PODSV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alaji-kalli\Desktop\waveforms\C_PODSVPWM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8652" t="5594" r="72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1381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Default="00557063" w:rsidP="00557063">
      <w:pPr>
        <w:ind w:firstLine="270"/>
        <w:jc w:val="center"/>
        <w:rPr>
          <w:sz w:val="18"/>
          <w:szCs w:val="18"/>
        </w:rPr>
      </w:pPr>
    </w:p>
    <w:p w:rsidR="00557063" w:rsidRPr="005C79CA" w:rsidRDefault="00557063" w:rsidP="00557063">
      <w:pPr>
        <w:jc w:val="center"/>
        <w:rPr>
          <w:rFonts w:ascii="Arial" w:hAnsi="Arial" w:cs="Arial"/>
        </w:rPr>
      </w:pPr>
      <w:proofErr w:type="gramStart"/>
      <w:r w:rsidRPr="005C79CA">
        <w:rPr>
          <w:rFonts w:ascii="Arial" w:hAnsi="Arial" w:cs="Arial"/>
        </w:rPr>
        <w:t>Figure 11.</w:t>
      </w:r>
      <w:proofErr w:type="gramEnd"/>
      <w:r w:rsidRPr="005C79CA">
        <w:rPr>
          <w:rFonts w:ascii="Arial" w:hAnsi="Arial" w:cs="Arial"/>
        </w:rPr>
        <w:t xml:space="preserve"> Down sampling based CSV PODPWM</w:t>
      </w:r>
    </w:p>
    <w:p w:rsidR="00557063" w:rsidRPr="005C79CA" w:rsidRDefault="00557063" w:rsidP="00557063">
      <w:pPr>
        <w:jc w:val="center"/>
        <w:rPr>
          <w:rFonts w:ascii="Arial" w:hAnsi="Arial" w:cs="Arial"/>
        </w:rPr>
      </w:pPr>
    </w:p>
    <w:p w:rsidR="00557063" w:rsidRDefault="00557063" w:rsidP="00557063">
      <w:pPr>
        <w:ind w:firstLine="360"/>
        <w:jc w:val="center"/>
        <w:rPr>
          <w:sz w:val="18"/>
          <w:szCs w:val="18"/>
        </w:rPr>
      </w:pPr>
      <w:r w:rsidRPr="00EA7276">
        <w:rPr>
          <w:noProof/>
          <w:sz w:val="18"/>
          <w:szCs w:val="18"/>
        </w:rPr>
        <w:drawing>
          <wp:inline distT="0" distB="0" distL="0" distR="0">
            <wp:extent cx="2997200" cy="1381609"/>
            <wp:effectExtent l="19050" t="0" r="0" b="0"/>
            <wp:docPr id="38" name="Picture 4" descr="C:\Users\balaji-kalli\Desktop\waveforms\C_APODSV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alaji-kalli\Desktop\waveforms\C_APODSVPWM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8974" t="5594" r="77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0" cy="1381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5C79CA" w:rsidRDefault="00557063" w:rsidP="00557063">
      <w:pPr>
        <w:jc w:val="center"/>
        <w:rPr>
          <w:rFonts w:ascii="Arial" w:hAnsi="Arial" w:cs="Arial"/>
        </w:rPr>
      </w:pPr>
      <w:proofErr w:type="gramStart"/>
      <w:r w:rsidRPr="005C79CA">
        <w:rPr>
          <w:rFonts w:ascii="Arial" w:hAnsi="Arial" w:cs="Arial"/>
        </w:rPr>
        <w:t>Figure  12</w:t>
      </w:r>
      <w:proofErr w:type="gramEnd"/>
      <w:r w:rsidRPr="005C79CA">
        <w:rPr>
          <w:rFonts w:ascii="Arial" w:hAnsi="Arial" w:cs="Arial"/>
        </w:rPr>
        <w:t>.  Down sampling based CSVAPODPWM</w:t>
      </w:r>
    </w:p>
    <w:p w:rsidR="00557063" w:rsidRDefault="00557063" w:rsidP="00557063">
      <w:pPr>
        <w:pStyle w:val="BodyText"/>
        <w:spacing w:line="276" w:lineRule="auto"/>
        <w:jc w:val="center"/>
        <w:rPr>
          <w:rFonts w:eastAsiaTheme="minorEastAsia"/>
          <w:sz w:val="19"/>
          <w:szCs w:val="19"/>
          <w:lang w:eastAsia="ko-KR"/>
        </w:rPr>
      </w:pPr>
      <w:r w:rsidRPr="00E12E97">
        <w:rPr>
          <w:rFonts w:eastAsiaTheme="minorEastAsia"/>
          <w:noProof/>
          <w:sz w:val="19"/>
          <w:szCs w:val="19"/>
          <w:lang w:val="en-US" w:eastAsia="en-US"/>
        </w:rPr>
        <w:lastRenderedPageBreak/>
        <w:drawing>
          <wp:inline distT="0" distB="0" distL="0" distR="0">
            <wp:extent cx="2743200" cy="1311965"/>
            <wp:effectExtent l="19050" t="0" r="0" b="0"/>
            <wp:docPr id="42" name="Picture 4" descr="C:\Users\balaji-kalli\Desktop\papers\jpe journal\new jpe paper\comparative analysis csv_pwm\FFT_ANNALYSIS_NEW\FFTAnalysis_7CHB_CSV_PD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alaji-kalli\Desktop\papers\jpe journal\new jpe paper\comparative analysis csv_pwm\FFT_ANNALYSIS_NEW\FFTAnalysis_7CHB_CSV_PDPWM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5612" t="14173" r="31697" b="122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1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7D77D8" w:rsidRDefault="00557063" w:rsidP="00557063">
      <w:pPr>
        <w:jc w:val="center"/>
        <w:rPr>
          <w:rFonts w:ascii="Arial" w:hAnsi="Arial" w:cs="Arial"/>
        </w:rPr>
      </w:pPr>
      <w:r w:rsidRPr="007D77D8">
        <w:rPr>
          <w:rFonts w:ascii="Arial" w:hAnsi="Arial" w:cs="Arial"/>
        </w:rPr>
        <w:t>Figure</w:t>
      </w:r>
      <w:r>
        <w:rPr>
          <w:rFonts w:ascii="Arial" w:hAnsi="Arial" w:cs="Arial"/>
        </w:rPr>
        <w:t xml:space="preserve"> 13</w:t>
      </w:r>
      <w:r w:rsidRPr="007D77D8">
        <w:rPr>
          <w:rFonts w:ascii="Arial" w:hAnsi="Arial" w:cs="Arial"/>
        </w:rPr>
        <w:t>.Seven level CHB CSV</w:t>
      </w:r>
      <w:r>
        <w:rPr>
          <w:rFonts w:ascii="Arial" w:hAnsi="Arial" w:cs="Arial"/>
        </w:rPr>
        <w:t xml:space="preserve"> PD</w:t>
      </w:r>
      <w:r w:rsidRPr="007D77D8">
        <w:rPr>
          <w:rFonts w:ascii="Arial" w:hAnsi="Arial" w:cs="Arial"/>
        </w:rPr>
        <w:t>PWM</w:t>
      </w:r>
    </w:p>
    <w:p w:rsidR="00557063" w:rsidRDefault="00557063" w:rsidP="00557063">
      <w:pPr>
        <w:jc w:val="center"/>
      </w:pPr>
      <w:r w:rsidRPr="00E12E97">
        <w:rPr>
          <w:noProof/>
        </w:rPr>
        <w:drawing>
          <wp:inline distT="0" distB="0" distL="0" distR="0">
            <wp:extent cx="2743200" cy="1388278"/>
            <wp:effectExtent l="19050" t="0" r="0" b="0"/>
            <wp:docPr id="43" name="Picture 5" descr="C:\Users\balaji-kalli\Desktop\papers\jpe journal\new jpe paper\comparative analysis csv_pwm\FFT_ANNALYSIS_NEW\FFTAnalysis_7CHB_CSV_POD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alaji-kalli\Desktop\papers\jpe journal\new jpe paper\comparative analysis csv_pwm\FFT_ANNALYSIS_NEW\FFTAnalysis_7CHB_CSV_PODPWM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l="5768" t="13386" r="31857" b="90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88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7D77D8" w:rsidRDefault="00557063" w:rsidP="00557063">
      <w:pPr>
        <w:jc w:val="center"/>
        <w:rPr>
          <w:rFonts w:ascii="Arial" w:hAnsi="Arial" w:cs="Arial"/>
        </w:rPr>
      </w:pPr>
      <w:r w:rsidRPr="007D77D8">
        <w:rPr>
          <w:rFonts w:ascii="Arial" w:hAnsi="Arial" w:cs="Arial"/>
        </w:rPr>
        <w:t>Figure</w:t>
      </w:r>
      <w:r>
        <w:rPr>
          <w:rFonts w:ascii="Arial" w:hAnsi="Arial" w:cs="Arial"/>
        </w:rPr>
        <w:t xml:space="preserve"> 14</w:t>
      </w:r>
      <w:r w:rsidRPr="007D77D8">
        <w:rPr>
          <w:rFonts w:ascii="Arial" w:hAnsi="Arial" w:cs="Arial"/>
        </w:rPr>
        <w:t>.Sive level CHB CSV</w:t>
      </w:r>
      <w:r>
        <w:rPr>
          <w:rFonts w:ascii="Arial" w:hAnsi="Arial" w:cs="Arial"/>
        </w:rPr>
        <w:t xml:space="preserve"> POD</w:t>
      </w:r>
      <w:r w:rsidRPr="007D77D8">
        <w:rPr>
          <w:rFonts w:ascii="Arial" w:hAnsi="Arial" w:cs="Arial"/>
        </w:rPr>
        <w:t>PWM</w:t>
      </w:r>
    </w:p>
    <w:p w:rsidR="00557063" w:rsidRDefault="00557063" w:rsidP="00557063">
      <w:pPr>
        <w:jc w:val="center"/>
      </w:pPr>
      <w:r w:rsidRPr="00977716">
        <w:rPr>
          <w:noProof/>
        </w:rPr>
        <w:drawing>
          <wp:inline distT="0" distB="0" distL="0" distR="0">
            <wp:extent cx="2743200" cy="1406769"/>
            <wp:effectExtent l="19050" t="0" r="0" b="0"/>
            <wp:docPr id="44" name="Picture 6" descr="C:\Users\balaji-kalli\Desktop\papers\jpe journal\new jpe paper\comparative analysis csv_pwm\FFT_ANNALYSIS_NEW\FFTAnalysis_7CHB_CSV_APOD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balaji-kalli\Desktop\papers\jpe journal\new jpe paper\comparative analysis csv_pwm\FFT_ANNALYSIS_NEW\FFTAnalysis_7CHB_CSV_APODPWM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5775" t="19231" r="31658" b="108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406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7D77D8" w:rsidRDefault="00557063" w:rsidP="00557063">
      <w:pPr>
        <w:jc w:val="center"/>
        <w:rPr>
          <w:rFonts w:ascii="Arial" w:hAnsi="Arial" w:cs="Arial"/>
        </w:rPr>
      </w:pPr>
      <w:r w:rsidRPr="007D77D8">
        <w:rPr>
          <w:rFonts w:ascii="Arial" w:hAnsi="Arial" w:cs="Arial"/>
        </w:rPr>
        <w:t>Figure</w:t>
      </w:r>
      <w:r>
        <w:rPr>
          <w:rFonts w:ascii="Arial" w:hAnsi="Arial" w:cs="Arial"/>
        </w:rPr>
        <w:t xml:space="preserve"> 15</w:t>
      </w:r>
      <w:r w:rsidRPr="007D77D8">
        <w:rPr>
          <w:rFonts w:ascii="Arial" w:hAnsi="Arial" w:cs="Arial"/>
        </w:rPr>
        <w:t>.Seven level CHB CSV</w:t>
      </w:r>
      <w:r>
        <w:rPr>
          <w:rFonts w:ascii="Arial" w:hAnsi="Arial" w:cs="Arial"/>
        </w:rPr>
        <w:t xml:space="preserve"> APOD</w:t>
      </w:r>
      <w:r w:rsidRPr="007D77D8">
        <w:rPr>
          <w:rFonts w:ascii="Arial" w:hAnsi="Arial" w:cs="Arial"/>
        </w:rPr>
        <w:t>PWM</w:t>
      </w:r>
    </w:p>
    <w:p w:rsidR="00557063" w:rsidRDefault="00557063" w:rsidP="00557063">
      <w:pPr>
        <w:jc w:val="center"/>
      </w:pPr>
      <w:r w:rsidRPr="00E12E97">
        <w:rPr>
          <w:noProof/>
        </w:rPr>
        <w:drawing>
          <wp:inline distT="0" distB="0" distL="0" distR="0">
            <wp:extent cx="2743200" cy="1322363"/>
            <wp:effectExtent l="19050" t="0" r="0" b="0"/>
            <wp:docPr id="3" name="Picture 1" descr="C:\Users\balaji-kalli\Desktop\papers\jpe journal\new jpe paper\comparative analysis csv_pwm\FFT_ANNALYSIS_NEW\FFTAnalysis_7NPC_CSV_PD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balaji-kalli\Desktop\papers\jpe journal\new jpe paper\comparative analysis csv_pwm\FFT_ANNALYSIS_NEW\FFTAnalysis_7NPC_CSV_PDPWM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5608" t="11024" r="31857" b="14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22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7D77D8" w:rsidRDefault="00557063" w:rsidP="00557063">
      <w:pPr>
        <w:jc w:val="center"/>
        <w:rPr>
          <w:rFonts w:ascii="Arial" w:hAnsi="Arial" w:cs="Arial"/>
        </w:rPr>
      </w:pPr>
      <w:r w:rsidRPr="007D77D8">
        <w:rPr>
          <w:rFonts w:ascii="Arial" w:hAnsi="Arial" w:cs="Arial"/>
        </w:rPr>
        <w:t>Figure</w:t>
      </w:r>
      <w:r>
        <w:rPr>
          <w:rFonts w:ascii="Arial" w:hAnsi="Arial" w:cs="Arial"/>
        </w:rPr>
        <w:t xml:space="preserve"> 16</w:t>
      </w:r>
      <w:r w:rsidRPr="007D77D8">
        <w:rPr>
          <w:rFonts w:ascii="Arial" w:hAnsi="Arial" w:cs="Arial"/>
        </w:rPr>
        <w:t>.Seven level NPC CSV</w:t>
      </w:r>
      <w:r>
        <w:rPr>
          <w:rFonts w:ascii="Arial" w:hAnsi="Arial" w:cs="Arial"/>
        </w:rPr>
        <w:t xml:space="preserve"> PD</w:t>
      </w:r>
      <w:r w:rsidRPr="007D77D8">
        <w:rPr>
          <w:rFonts w:ascii="Arial" w:hAnsi="Arial" w:cs="Arial"/>
        </w:rPr>
        <w:t>PWM</w:t>
      </w:r>
    </w:p>
    <w:p w:rsidR="00557063" w:rsidRDefault="00557063" w:rsidP="00557063">
      <w:pPr>
        <w:jc w:val="center"/>
      </w:pPr>
      <w:r w:rsidRPr="00E12E97">
        <w:rPr>
          <w:noProof/>
        </w:rPr>
        <w:drawing>
          <wp:inline distT="0" distB="0" distL="0" distR="0">
            <wp:extent cx="2743200" cy="1455576"/>
            <wp:effectExtent l="19050" t="0" r="0" b="0"/>
            <wp:docPr id="4" name="Picture 2" descr="C:\Users\balaji-kalli\Desktop\papers\jpe journal\new jpe paper\comparative analysis csv_pwm\FFT_ANNALYSIS_NEW\FFTAnalysis_7NPC_CSV_POD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alaji-kalli\Desktop\papers\jpe journal\new jpe paper\comparative analysis csv_pwm\FFT_ANNALYSIS_NEW\FFTAnalysis_7NPC_CSV_PODPWM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5288" t="8661" r="31857" b="94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455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Pr="007D77D8" w:rsidRDefault="00557063" w:rsidP="00557063">
      <w:pPr>
        <w:jc w:val="center"/>
        <w:rPr>
          <w:rFonts w:ascii="Arial" w:hAnsi="Arial" w:cs="Arial"/>
        </w:rPr>
      </w:pPr>
      <w:r w:rsidRPr="007D77D8">
        <w:rPr>
          <w:rFonts w:ascii="Arial" w:hAnsi="Arial" w:cs="Arial"/>
        </w:rPr>
        <w:t>Figure</w:t>
      </w:r>
      <w:r>
        <w:rPr>
          <w:rFonts w:ascii="Arial" w:hAnsi="Arial" w:cs="Arial"/>
        </w:rPr>
        <w:t xml:space="preserve"> 17</w:t>
      </w:r>
      <w:r w:rsidRPr="007D77D8">
        <w:rPr>
          <w:rFonts w:ascii="Arial" w:hAnsi="Arial" w:cs="Arial"/>
        </w:rPr>
        <w:t>.Seven level NPC CSV</w:t>
      </w:r>
      <w:r>
        <w:rPr>
          <w:rFonts w:ascii="Arial" w:hAnsi="Arial" w:cs="Arial"/>
        </w:rPr>
        <w:t xml:space="preserve"> POD</w:t>
      </w:r>
      <w:r w:rsidRPr="007D77D8">
        <w:rPr>
          <w:rFonts w:ascii="Arial" w:hAnsi="Arial" w:cs="Arial"/>
        </w:rPr>
        <w:t>PWM</w:t>
      </w:r>
    </w:p>
    <w:p w:rsidR="00557063" w:rsidRDefault="00557063" w:rsidP="00557063">
      <w:pPr>
        <w:jc w:val="center"/>
      </w:pPr>
      <w:r w:rsidRPr="00E12E97">
        <w:rPr>
          <w:noProof/>
        </w:rPr>
        <w:lastRenderedPageBreak/>
        <w:drawing>
          <wp:inline distT="0" distB="0" distL="0" distR="0">
            <wp:extent cx="2743200" cy="1329612"/>
            <wp:effectExtent l="19050" t="0" r="0" b="0"/>
            <wp:docPr id="5" name="Picture 3" descr="C:\Users\balaji-kalli\Desktop\papers\jpe journal\new jpe paper\comparative analysis csv_pwm\FFT_ANNALYSIS_NEW\FFTAnalysis_7NPC_CSV_APODP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alaji-kalli\Desktop\papers\jpe journal\new jpe paper\comparative analysis csv_pwm\FFT_ANNALYSIS_NEW\FFTAnalysis_7NPC_CSV_APODPWM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5451" t="9843" r="31697" b="153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3296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7063" w:rsidRDefault="00557063" w:rsidP="00557063">
      <w:pPr>
        <w:jc w:val="center"/>
        <w:rPr>
          <w:rFonts w:ascii="Arial" w:hAnsi="Arial" w:cs="Arial"/>
        </w:rPr>
      </w:pPr>
      <w:r w:rsidRPr="007D77D8">
        <w:rPr>
          <w:rFonts w:ascii="Arial" w:hAnsi="Arial" w:cs="Arial"/>
        </w:rPr>
        <w:t>Figure</w:t>
      </w:r>
      <w:r>
        <w:rPr>
          <w:rFonts w:ascii="Arial" w:hAnsi="Arial" w:cs="Arial"/>
        </w:rPr>
        <w:t xml:space="preserve"> 18</w:t>
      </w:r>
      <w:r w:rsidRPr="007D77D8">
        <w:rPr>
          <w:rFonts w:ascii="Arial" w:hAnsi="Arial" w:cs="Arial"/>
        </w:rPr>
        <w:t>.Seven level NPC APODPWM</w:t>
      </w:r>
    </w:p>
    <w:p w:rsidR="00557063" w:rsidRPr="00BD5FFD" w:rsidRDefault="00557063" w:rsidP="00557063">
      <w:pPr>
        <w:jc w:val="center"/>
        <w:rPr>
          <w:rFonts w:ascii="Arial" w:hAnsi="Arial" w:cs="Arial"/>
        </w:rPr>
      </w:pPr>
    </w:p>
    <w:p w:rsidR="00261E13" w:rsidRDefault="00557063"/>
    <w:sectPr w:rsidR="00261E13" w:rsidSect="00A258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557063"/>
    <w:rsid w:val="00431CA3"/>
    <w:rsid w:val="00557063"/>
    <w:rsid w:val="00662189"/>
    <w:rsid w:val="00A258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5706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706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7063"/>
    <w:rPr>
      <w:rFonts w:ascii="Tahoma" w:eastAsia="Times New Roman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557063"/>
    <w:pPr>
      <w:spacing w:after="120"/>
    </w:pPr>
    <w:rPr>
      <w:lang w:val="id-ID" w:eastAsia="id-ID"/>
    </w:rPr>
  </w:style>
  <w:style w:type="character" w:customStyle="1" w:styleId="BodyTextChar">
    <w:name w:val="Body Text Char"/>
    <w:basedOn w:val="DefaultParagraphFont"/>
    <w:link w:val="BodyText"/>
    <w:rsid w:val="00557063"/>
    <w:rPr>
      <w:rFonts w:ascii="Times New Roman" w:eastAsia="Times New Roman" w:hAnsi="Times New Roman" w:cs="Times New Roman"/>
      <w:sz w:val="20"/>
      <w:szCs w:val="20"/>
      <w:lang w:val="id-ID" w:eastAsia="id-ID"/>
    </w:rPr>
  </w:style>
  <w:style w:type="paragraph" w:styleId="NormalWeb">
    <w:name w:val="Normal (Web)"/>
    <w:basedOn w:val="Normal"/>
    <w:uiPriority w:val="99"/>
    <w:rsid w:val="00557063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3.wmf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jpe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jpe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jpeg"/><Relationship Id="rId14" Type="http://schemas.openxmlformats.org/officeDocument/2006/relationships/image" Target="media/image10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82</Words>
  <Characters>1039</Characters>
  <Application>Microsoft Office Word</Application>
  <DocSecurity>0</DocSecurity>
  <Lines>8</Lines>
  <Paragraphs>2</Paragraphs>
  <ScaleCrop>false</ScaleCrop>
  <Company/>
  <LinksUpToDate>false</LinksUpToDate>
  <CharactersWithSpaces>1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laji-kalli</dc:creator>
  <cp:keywords/>
  <dc:description/>
  <cp:lastModifiedBy>balaji-kalli</cp:lastModifiedBy>
  <cp:revision>2</cp:revision>
  <dcterms:created xsi:type="dcterms:W3CDTF">2017-08-18T12:44:00Z</dcterms:created>
  <dcterms:modified xsi:type="dcterms:W3CDTF">2017-08-18T12:46:00Z</dcterms:modified>
</cp:coreProperties>
</file>